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1FFFDB" w14:textId="02525B49" w:rsidR="00D55BE4" w:rsidRPr="00440697" w:rsidRDefault="00D55BE4" w:rsidP="00D55BE4">
      <w:pPr>
        <w:pStyle w:val="CRCoverPage"/>
        <w:tabs>
          <w:tab w:val="right" w:pos="9639"/>
        </w:tabs>
        <w:spacing w:after="0"/>
        <w:rPr>
          <w:b/>
          <w:i/>
          <w:noProof/>
          <w:sz w:val="28"/>
        </w:rPr>
      </w:pPr>
      <w:r w:rsidRPr="00440697">
        <w:rPr>
          <w:b/>
          <w:noProof/>
          <w:sz w:val="24"/>
        </w:rPr>
        <w:t>3GPP TSG-SA3 Meeting #10</w:t>
      </w:r>
      <w:r w:rsidR="005616FC" w:rsidRPr="00440697">
        <w:rPr>
          <w:b/>
          <w:noProof/>
          <w:sz w:val="24"/>
        </w:rPr>
        <w:t>6</w:t>
      </w:r>
      <w:r w:rsidRPr="00440697">
        <w:rPr>
          <w:b/>
          <w:noProof/>
          <w:sz w:val="24"/>
        </w:rPr>
        <w:t>-e</w:t>
      </w:r>
      <w:r w:rsidRPr="00440697">
        <w:rPr>
          <w:b/>
          <w:i/>
          <w:noProof/>
          <w:sz w:val="24"/>
        </w:rPr>
        <w:t xml:space="preserve"> </w:t>
      </w:r>
      <w:r w:rsidRPr="00440697">
        <w:rPr>
          <w:b/>
          <w:i/>
          <w:noProof/>
          <w:sz w:val="28"/>
        </w:rPr>
        <w:tab/>
        <w:t>S3-2</w:t>
      </w:r>
      <w:r w:rsidR="00440697">
        <w:rPr>
          <w:b/>
          <w:i/>
          <w:noProof/>
          <w:sz w:val="28"/>
        </w:rPr>
        <w:t>20215</w:t>
      </w:r>
    </w:p>
    <w:p w14:paraId="7CB45193" w14:textId="7A4DFC5D" w:rsidR="001E41F3" w:rsidRDefault="00D55BE4" w:rsidP="00D55BE4">
      <w:pPr>
        <w:pStyle w:val="CRCoverPage"/>
        <w:outlineLvl w:val="0"/>
        <w:rPr>
          <w:b/>
          <w:noProof/>
          <w:sz w:val="24"/>
        </w:rPr>
      </w:pPr>
      <w:r w:rsidRPr="00440697">
        <w:rPr>
          <w:sz w:val="24"/>
        </w:rPr>
        <w:t xml:space="preserve">e-meeting, </w:t>
      </w:r>
      <w:r w:rsidR="005616FC" w:rsidRPr="00440697">
        <w:rPr>
          <w:sz w:val="24"/>
        </w:rPr>
        <w:t>14</w:t>
      </w:r>
      <w:r w:rsidRPr="00440697">
        <w:rPr>
          <w:sz w:val="24"/>
        </w:rPr>
        <w:t xml:space="preserve"> </w:t>
      </w:r>
      <w:r w:rsidR="005616FC" w:rsidRPr="00440697">
        <w:rPr>
          <w:sz w:val="24"/>
        </w:rPr>
        <w:t>–</w:t>
      </w:r>
      <w:r w:rsidRPr="00440697">
        <w:rPr>
          <w:sz w:val="24"/>
        </w:rPr>
        <w:t xml:space="preserve"> </w:t>
      </w:r>
      <w:r w:rsidR="005616FC" w:rsidRPr="00440697">
        <w:rPr>
          <w:sz w:val="24"/>
        </w:rPr>
        <w:t>25 February</w:t>
      </w:r>
      <w:r w:rsidRPr="00440697">
        <w:rPr>
          <w:sz w:val="24"/>
        </w:rPr>
        <w:t xml:space="preserve"> 202</w:t>
      </w:r>
      <w:r w:rsidR="005616FC" w:rsidRPr="00440697">
        <w:rPr>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648309" w:rsidR="001E41F3" w:rsidRPr="00410371" w:rsidRDefault="00AB0BE6" w:rsidP="00E13F3D">
            <w:pPr>
              <w:pStyle w:val="CRCoverPage"/>
              <w:spacing w:after="0"/>
              <w:jc w:val="right"/>
              <w:rPr>
                <w:b/>
                <w:noProof/>
                <w:sz w:val="28"/>
              </w:rPr>
            </w:pPr>
            <w:r>
              <w:fldChar w:fldCharType="begin"/>
            </w:r>
            <w:r>
              <w:instrText xml:space="preserve"> DOCPROPERTY  Spec#  \* MERGEFORMAT </w:instrText>
            </w:r>
            <w:r>
              <w:fldChar w:fldCharType="separate"/>
            </w:r>
            <w:r w:rsidR="005616FC">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994671" w:rsidR="001E41F3" w:rsidRPr="003E5472" w:rsidRDefault="00AB0BE6" w:rsidP="00547111">
            <w:pPr>
              <w:pStyle w:val="CRCoverPage"/>
              <w:spacing w:after="0"/>
              <w:rPr>
                <w:noProof/>
              </w:rPr>
            </w:pPr>
            <w:r>
              <w:fldChar w:fldCharType="begin"/>
            </w:r>
            <w:r>
              <w:instrText xml:space="preserve"> DOCPROPERTY  Cr#  \* MERGEFORMAT </w:instrText>
            </w:r>
            <w:r>
              <w:fldChar w:fldCharType="separate"/>
            </w:r>
            <w:r w:rsidR="003E5472" w:rsidRPr="003E5472">
              <w:rPr>
                <w:b/>
                <w:noProof/>
                <w:sz w:val="28"/>
              </w:rPr>
              <w:t>128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A9F378" w:rsidR="001E41F3" w:rsidRPr="00410371" w:rsidRDefault="00AB0BE6" w:rsidP="00E13F3D">
            <w:pPr>
              <w:pStyle w:val="CRCoverPage"/>
              <w:spacing w:after="0"/>
              <w:jc w:val="center"/>
              <w:rPr>
                <w:b/>
                <w:noProof/>
              </w:rPr>
            </w:pPr>
            <w:r>
              <w:fldChar w:fldCharType="begin"/>
            </w:r>
            <w:r>
              <w:instrText xml:space="preserve"> DOCPROPERTY  Revision  \* MERGEFORMAT </w:instrText>
            </w:r>
            <w:r>
              <w:fldChar w:fldCharType="separate"/>
            </w:r>
            <w:r w:rsidR="005616FC">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4BDFF9" w:rsidR="001E41F3" w:rsidRPr="00410371" w:rsidRDefault="00AB0BE6">
            <w:pPr>
              <w:pStyle w:val="CRCoverPage"/>
              <w:spacing w:after="0"/>
              <w:jc w:val="center"/>
              <w:rPr>
                <w:noProof/>
                <w:sz w:val="28"/>
              </w:rPr>
            </w:pPr>
            <w:r>
              <w:fldChar w:fldCharType="begin"/>
            </w:r>
            <w:r>
              <w:instrText xml:space="preserve"> DOCPROPERTY  Version  \* MERGEFORMAT </w:instrText>
            </w:r>
            <w:r>
              <w:fldChar w:fldCharType="separate"/>
            </w:r>
            <w:r w:rsidR="00125C79">
              <w:rPr>
                <w:b/>
                <w:sz w:val="28"/>
              </w:rPr>
              <w:t>17.4.2</w:t>
            </w:r>
            <w:r>
              <w:rPr>
                <w:b/>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D4C059" w:rsidR="00F25D98" w:rsidRDefault="005616F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BD80F71" w:rsidR="001E41F3" w:rsidRDefault="004747A7" w:rsidP="005616FC">
            <w:pPr>
              <w:pStyle w:val="CRCoverPage"/>
              <w:spacing w:after="0"/>
              <w:rPr>
                <w:noProof/>
              </w:rPr>
            </w:pPr>
            <w:r>
              <w:t xml:space="preserve">UDM interaction for </w:t>
            </w:r>
            <w:r w:rsidR="005616FC">
              <w:t xml:space="preserve">Anonymous </w:t>
            </w:r>
            <w:r>
              <w:t>SUC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E18BFBD" w:rsidR="001E41F3" w:rsidRDefault="005616FC">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B333FE0" w:rsidR="001E41F3" w:rsidRDefault="00B14FFA">
            <w:pPr>
              <w:pStyle w:val="CRCoverPage"/>
              <w:spacing w:after="0"/>
              <w:ind w:left="100"/>
              <w:rPr>
                <w:noProof/>
              </w:rPr>
            </w:pPr>
            <w:proofErr w:type="spellStart"/>
            <w:r w:rsidRPr="00540601">
              <w:t>eNP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03B28543"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50BECEC" w:rsidR="001E41F3" w:rsidRDefault="005616FC">
            <w:pPr>
              <w:pStyle w:val="CRCoverPage"/>
              <w:spacing w:after="0"/>
              <w:ind w:left="100"/>
              <w:rPr>
                <w:noProof/>
              </w:rPr>
            </w:pPr>
            <w:r w:rsidRPr="00540601">
              <w:t>2022-02-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82632CA" w:rsidR="001E41F3" w:rsidRPr="005616FC" w:rsidRDefault="00B14FF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AB0BE6">
            <w:pPr>
              <w:pStyle w:val="CRCoverPage"/>
              <w:spacing w:after="0"/>
              <w:ind w:left="100"/>
              <w:rPr>
                <w:noProof/>
              </w:rPr>
            </w:pPr>
            <w:r>
              <w:fldChar w:fldCharType="begin"/>
            </w:r>
            <w:r>
              <w:instrText xml:space="preserve"> DOCPROPERTY  Release  \* MERGEFORMAT </w:instrText>
            </w:r>
            <w:r>
              <w:fldChar w:fldCharType="separate"/>
            </w:r>
            <w:r w:rsidR="005616FC">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5FED8F" w14:textId="5AED408F" w:rsidR="00947FE9" w:rsidRDefault="00947FE9" w:rsidP="00947FE9">
            <w:pPr>
              <w:pStyle w:val="CRCoverPage"/>
              <w:spacing w:after="0"/>
              <w:ind w:left="100"/>
              <w:rPr>
                <w:noProof/>
              </w:rPr>
            </w:pPr>
            <w:del w:id="1" w:author="Helena Vahidi Mazinani" w:date="2022-02-15T15:05:00Z">
              <w:r w:rsidDel="00937AC3">
                <w:rPr>
                  <w:noProof/>
                </w:rPr>
                <w:delText xml:space="preserve">Annex B and Annex O provide the possibility to use something called anonymous SUCI. These Annexes are informative and details of anonymous SUCI has previously been left to implementation. Now </w:delText>
              </w:r>
            </w:del>
            <w:ins w:id="2" w:author="Helena Vahidi Mazinani" w:date="2022-02-15T15:05:00Z">
              <w:r w:rsidR="00937AC3">
                <w:rPr>
                  <w:noProof/>
                </w:rPr>
                <w:t>I</w:t>
              </w:r>
            </w:ins>
            <w:del w:id="3" w:author="Helena Vahidi Mazinani" w:date="2022-02-15T15:05:00Z">
              <w:r w:rsidDel="00937AC3">
                <w:rPr>
                  <w:noProof/>
                </w:rPr>
                <w:delText>i</w:delText>
              </w:r>
            </w:del>
            <w:r>
              <w:rPr>
                <w:noProof/>
              </w:rPr>
              <w:t>n Annex I (normative), anonymous SUCI is needed for non-public networks, especially in the cases of Credential Holder and onboarding where there might not be a HN public key available but still need to conceal UE identifier.</w:t>
            </w:r>
          </w:p>
          <w:p w14:paraId="58292691" w14:textId="162FE316" w:rsidR="00947FE9" w:rsidRDefault="00947FE9" w:rsidP="00947FE9">
            <w:pPr>
              <w:pStyle w:val="CRCoverPage"/>
              <w:spacing w:after="0"/>
              <w:ind w:left="100"/>
            </w:pPr>
            <w:r>
              <w:rPr>
                <w:noProof/>
              </w:rPr>
              <w:t xml:space="preserve">This CR proposes </w:t>
            </w:r>
            <w:ins w:id="4" w:author="Helena Vahidi Mazinani" w:date="2022-02-17T13:03:00Z">
              <w:r w:rsidR="000817CE">
                <w:rPr>
                  <w:noProof/>
                </w:rPr>
                <w:t xml:space="preserve">clarifications to </w:t>
              </w:r>
            </w:ins>
            <w:del w:id="5" w:author="Helena Vahidi Mazinani" w:date="2022-02-17T13:02:00Z">
              <w:r w:rsidDel="000817CE">
                <w:rPr>
                  <w:noProof/>
                </w:rPr>
                <w:delText xml:space="preserve">a definition of anonymous SUPI/SUCI and specifies the </w:delText>
              </w:r>
            </w:del>
            <w:ins w:id="6" w:author="Helena Vahidi Mazinani" w:date="2022-02-17T13:02:00Z">
              <w:r w:rsidR="000817CE">
                <w:rPr>
                  <w:noProof/>
                </w:rPr>
                <w:t xml:space="preserve">the </w:t>
              </w:r>
            </w:ins>
            <w:r>
              <w:rPr>
                <w:noProof/>
              </w:rPr>
              <w:t xml:space="preserve">UDM interaction in the case of </w:t>
            </w:r>
            <w:ins w:id="7" w:author="Helena Vahidi Mazinani" w:date="2022-02-17T13:03:00Z">
              <w:r w:rsidR="000817CE">
                <w:rPr>
                  <w:noProof/>
                </w:rPr>
                <w:t>using anonymous SUCI</w:t>
              </w:r>
              <w:r w:rsidR="00976D9F">
                <w:rPr>
                  <w:noProof/>
                </w:rPr>
                <w:t>.</w:t>
              </w:r>
            </w:ins>
            <w:del w:id="8" w:author="Helena Vahidi Mazinani" w:date="2022-02-17T13:03:00Z">
              <w:r w:rsidDel="00976D9F">
                <w:delText>Credentials holder using AAA server for primary authentication</w:delText>
              </w:r>
            </w:del>
            <w:r>
              <w:t>.</w:t>
            </w:r>
          </w:p>
          <w:p w14:paraId="3DB97B8B" w14:textId="77777777" w:rsidR="00947FE9" w:rsidRDefault="00947FE9" w:rsidP="00947FE9">
            <w:pPr>
              <w:pStyle w:val="CRCoverPage"/>
              <w:spacing w:after="0"/>
              <w:ind w:left="100"/>
              <w:rPr>
                <w:noProof/>
              </w:rPr>
            </w:pPr>
          </w:p>
          <w:p w14:paraId="0FC553E6" w14:textId="77777777" w:rsidR="00947FE9" w:rsidRDefault="00947FE9" w:rsidP="00947FE9">
            <w:pPr>
              <w:pStyle w:val="CRCoverPage"/>
              <w:spacing w:after="0"/>
              <w:ind w:left="100"/>
              <w:rPr>
                <w:noProof/>
              </w:rPr>
            </w:pPr>
            <w:r>
              <w:rPr>
                <w:noProof/>
              </w:rPr>
              <w:t>Further there is an E.N about UDM involvement in the procedures for authentication using EAP towards AAA ("</w:t>
            </w:r>
            <w:r w:rsidRPr="00A028D0">
              <w:rPr>
                <w:rFonts w:ascii="Times New Roman" w:hAnsi="Times New Roman"/>
                <w:noProof/>
                <w:color w:val="FF0000"/>
              </w:rPr>
              <w:t>Editor's Note: It is FFS why the existing UDM service with mandatory IE 'Authentication method' need to be invoked for an authentication based on credentials held by an external entity</w:t>
            </w:r>
            <w:r>
              <w:rPr>
                <w:noProof/>
              </w:rPr>
              <w:t>.")</w:t>
            </w:r>
          </w:p>
          <w:p w14:paraId="20304E36" w14:textId="77777777" w:rsidR="00947FE9" w:rsidRDefault="00947FE9" w:rsidP="00947FE9">
            <w:pPr>
              <w:pStyle w:val="CRCoverPage"/>
              <w:spacing w:after="0"/>
              <w:ind w:left="100"/>
              <w:rPr>
                <w:noProof/>
              </w:rPr>
            </w:pPr>
          </w:p>
          <w:p w14:paraId="708AA7DE" w14:textId="7835352C" w:rsidR="001E41F3" w:rsidRDefault="00947FE9">
            <w:pPr>
              <w:pStyle w:val="CRCoverPage"/>
              <w:spacing w:after="0"/>
              <w:ind w:left="100"/>
              <w:rPr>
                <w:noProof/>
              </w:rPr>
            </w:pPr>
            <w:r>
              <w:rPr>
                <w:noProof/>
              </w:rPr>
              <w:t xml:space="preserve">It has been decided in CT4 (C4-214856) to add a new IE called ‘AuthAAA’ in the Nudm_UEAU_Get response that signals to the AUSF to use an external entity for authentication. When this new value is used the 'Authentication method value ('auth type') shall be set to 'NONE'. The procedures are updated to reflect the decision in CT4. By that, the E.N. should no longer be needed and is thus remov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B155762" w:rsidR="009C1720" w:rsidRDefault="0043573C">
            <w:pPr>
              <w:pStyle w:val="CRCoverPage"/>
              <w:spacing w:after="0"/>
              <w:ind w:left="100"/>
              <w:rPr>
                <w:noProof/>
              </w:rPr>
            </w:pPr>
            <w:del w:id="9" w:author="Helena Vahidi Mazinani" w:date="2022-02-17T13:03:00Z">
              <w:r w:rsidDel="00976D9F">
                <w:rPr>
                  <w:noProof/>
                </w:rPr>
                <w:delText>Specification of the term anonymous SUCI</w:delText>
              </w:r>
              <w:r w:rsidR="00A03E6F" w:rsidDel="00976D9F">
                <w:rPr>
                  <w:noProof/>
                </w:rPr>
                <w:delText xml:space="preserve"> </w:delText>
              </w:r>
              <w:r w:rsidDel="00976D9F">
                <w:rPr>
                  <w:noProof/>
                </w:rPr>
                <w:delText xml:space="preserve">and </w:delText>
              </w:r>
            </w:del>
            <w:ins w:id="10" w:author="Helena Vahidi Mazinani" w:date="2022-02-17T13:03:00Z">
              <w:r w:rsidR="00976D9F">
                <w:rPr>
                  <w:noProof/>
                </w:rPr>
                <w:t>U</w:t>
              </w:r>
            </w:ins>
            <w:del w:id="11" w:author="Helena Vahidi Mazinani" w:date="2022-02-17T13:03:00Z">
              <w:r w:rsidR="00C94205" w:rsidDel="00976D9F">
                <w:rPr>
                  <w:noProof/>
                </w:rPr>
                <w:delText>u</w:delText>
              </w:r>
            </w:del>
            <w:r w:rsidR="00C94205">
              <w:rPr>
                <w:noProof/>
              </w:rPr>
              <w:t xml:space="preserve">pdating procedures in clause I.2.2.2 </w:t>
            </w:r>
            <w:r w:rsidR="00A03E6F">
              <w:rPr>
                <w:noProof/>
              </w:rPr>
              <w:t xml:space="preserve">in order to make UDM interaction optional when anonymous SUCI is used. </w:t>
            </w:r>
            <w:r w:rsidR="003816F0">
              <w:rPr>
                <w:noProof/>
              </w:rPr>
              <w:t xml:space="preserve">Aligning UDM response with decision in other groups.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A0C92F" w:rsidR="001E41F3" w:rsidRDefault="00C974CB">
            <w:pPr>
              <w:pStyle w:val="CRCoverPage"/>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B8F33A0" w:rsidR="001E41F3" w:rsidRDefault="005616FC">
            <w:pPr>
              <w:pStyle w:val="CRCoverPage"/>
              <w:spacing w:after="0"/>
              <w:ind w:left="100"/>
              <w:rPr>
                <w:noProof/>
              </w:rPr>
            </w:pPr>
            <w:del w:id="12" w:author="Helena Vahidi Mazinani" w:date="2022-02-18T10:36:00Z">
              <w:r w:rsidRPr="00EE67B3" w:rsidDel="00DD39CD">
                <w:delText>6.12</w:delText>
              </w:r>
              <w:r w:rsidR="00AE382F" w:rsidRPr="00EE67B3" w:rsidDel="00DD39CD">
                <w:delText xml:space="preserve">, </w:delText>
              </w:r>
            </w:del>
            <w:r w:rsidR="00D078CB">
              <w:t xml:space="preserve">Annex </w:t>
            </w:r>
            <w:r w:rsidR="00B14FFA" w:rsidRPr="00C12F81">
              <w:t>I.2</w:t>
            </w:r>
            <w:r w:rsidR="00C72B4A">
              <w:t>.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BCAE4B6" w14:textId="232F012A" w:rsidR="006B0AB3" w:rsidRDefault="006B0AB3" w:rsidP="006B0AB3">
      <w:pPr>
        <w:pStyle w:val="Heading2"/>
        <w:jc w:val="center"/>
        <w:rPr>
          <w:color w:val="FF0000"/>
          <w:lang w:val="fr-FR"/>
        </w:rPr>
      </w:pPr>
      <w:bookmarkStart w:id="13" w:name="_Toc19634762"/>
      <w:bookmarkStart w:id="14" w:name="_Toc26875822"/>
      <w:bookmarkStart w:id="15" w:name="_Toc35528573"/>
      <w:bookmarkStart w:id="16" w:name="_Toc35533334"/>
      <w:bookmarkStart w:id="17" w:name="_Toc45028677"/>
      <w:bookmarkStart w:id="18" w:name="_Toc45274342"/>
      <w:bookmarkStart w:id="19" w:name="_Toc45274929"/>
      <w:bookmarkStart w:id="20" w:name="_Toc51168186"/>
      <w:bookmarkStart w:id="21" w:name="_Toc82095729"/>
      <w:r w:rsidRPr="006B0AB3">
        <w:rPr>
          <w:color w:val="FF0000"/>
          <w:lang w:val="fr-FR"/>
        </w:rPr>
        <w:lastRenderedPageBreak/>
        <w:t>******* FIRST CHANGE ************</w:t>
      </w:r>
    </w:p>
    <w:p w14:paraId="305AD8BA" w14:textId="048E94C8" w:rsidR="000E0C49" w:rsidRPr="007B0C8B" w:rsidDel="008B6DEF" w:rsidRDefault="000E0C49" w:rsidP="000E0C49">
      <w:pPr>
        <w:pStyle w:val="Heading1"/>
        <w:rPr>
          <w:del w:id="22" w:author="Helena Vahidi Mazinani" w:date="2022-02-17T13:08:00Z"/>
        </w:rPr>
      </w:pPr>
      <w:bookmarkStart w:id="23" w:name="_Toc19634549"/>
      <w:bookmarkStart w:id="24" w:name="_Toc26875605"/>
      <w:bookmarkStart w:id="25" w:name="_Toc35528355"/>
      <w:bookmarkStart w:id="26" w:name="_Toc35533116"/>
      <w:bookmarkStart w:id="27" w:name="_Toc45028458"/>
      <w:bookmarkStart w:id="28" w:name="_Toc45274123"/>
      <w:bookmarkStart w:id="29" w:name="_Toc45274710"/>
      <w:bookmarkStart w:id="30" w:name="_Toc51167967"/>
      <w:bookmarkStart w:id="31" w:name="_Toc92816062"/>
      <w:del w:id="32" w:author="Helena Vahidi Mazinani" w:date="2022-02-17T13:08:00Z">
        <w:r w:rsidRPr="007B0C8B" w:rsidDel="008B6DEF">
          <w:delText>2</w:delText>
        </w:r>
        <w:r w:rsidRPr="007B0C8B" w:rsidDel="008B6DEF">
          <w:tab/>
          <w:delText>References</w:delText>
        </w:r>
        <w:bookmarkEnd w:id="23"/>
        <w:bookmarkEnd w:id="24"/>
        <w:bookmarkEnd w:id="25"/>
        <w:bookmarkEnd w:id="26"/>
        <w:bookmarkEnd w:id="27"/>
        <w:bookmarkEnd w:id="28"/>
        <w:bookmarkEnd w:id="29"/>
        <w:bookmarkEnd w:id="30"/>
        <w:bookmarkEnd w:id="31"/>
      </w:del>
    </w:p>
    <w:p w14:paraId="28391DEE" w14:textId="1122C79B" w:rsidR="000E0C49" w:rsidRPr="007B0C8B" w:rsidDel="008B6DEF" w:rsidRDefault="000E0C49" w:rsidP="000E0C49">
      <w:pPr>
        <w:rPr>
          <w:del w:id="33" w:author="Helena Vahidi Mazinani" w:date="2022-02-17T13:08:00Z"/>
        </w:rPr>
      </w:pPr>
      <w:del w:id="34" w:author="Helena Vahidi Mazinani" w:date="2022-02-17T13:08:00Z">
        <w:r w:rsidRPr="007B0C8B" w:rsidDel="008B6DEF">
          <w:delText>The following documents contain provisions which, through reference in this text, constitute provisions of the present document.</w:delText>
        </w:r>
      </w:del>
    </w:p>
    <w:p w14:paraId="323DFC71" w14:textId="79A99C99" w:rsidR="000E0C49" w:rsidRPr="007B0C8B" w:rsidDel="008B6DEF" w:rsidRDefault="000E0C49" w:rsidP="000E0C49">
      <w:pPr>
        <w:pStyle w:val="B1"/>
        <w:rPr>
          <w:del w:id="35" w:author="Helena Vahidi Mazinani" w:date="2022-02-17T13:08:00Z"/>
        </w:rPr>
      </w:pPr>
      <w:bookmarkStart w:id="36" w:name="OLE_LINK1"/>
      <w:bookmarkStart w:id="37" w:name="OLE_LINK2"/>
      <w:bookmarkStart w:id="38" w:name="OLE_LINK3"/>
      <w:bookmarkStart w:id="39" w:name="OLE_LINK4"/>
      <w:del w:id="40" w:author="Helena Vahidi Mazinani" w:date="2022-02-17T13:08:00Z">
        <w:r w:rsidRPr="007B0C8B" w:rsidDel="008B6DEF">
          <w:delText>-</w:delText>
        </w:r>
        <w:r w:rsidRPr="007B0C8B" w:rsidDel="008B6DEF">
          <w:tab/>
          <w:delText>References are either specific (identified by date of publication, edition number, version number, etc.) or non</w:delText>
        </w:r>
        <w:r w:rsidRPr="007B0C8B" w:rsidDel="008B6DEF">
          <w:noBreakHyphen/>
          <w:delText>specific.</w:delText>
        </w:r>
      </w:del>
    </w:p>
    <w:p w14:paraId="0F0A51BF" w14:textId="6EFFA2DD" w:rsidR="000E0C49" w:rsidRPr="007B0C8B" w:rsidDel="008B6DEF" w:rsidRDefault="000E0C49" w:rsidP="000E0C49">
      <w:pPr>
        <w:pStyle w:val="B1"/>
        <w:rPr>
          <w:del w:id="41" w:author="Helena Vahidi Mazinani" w:date="2022-02-17T13:08:00Z"/>
        </w:rPr>
      </w:pPr>
      <w:del w:id="42" w:author="Helena Vahidi Mazinani" w:date="2022-02-17T13:08:00Z">
        <w:r w:rsidRPr="007B0C8B" w:rsidDel="008B6DEF">
          <w:delText>-</w:delText>
        </w:r>
        <w:r w:rsidRPr="007B0C8B" w:rsidDel="008B6DEF">
          <w:tab/>
          <w:delText>For a specific reference, subsequent revisions do not apply.</w:delText>
        </w:r>
      </w:del>
    </w:p>
    <w:p w14:paraId="19EEC5EF" w14:textId="349A4DE3" w:rsidR="000E0C49" w:rsidRPr="007B0C8B" w:rsidDel="008B6DEF" w:rsidRDefault="000E0C49" w:rsidP="000E0C49">
      <w:pPr>
        <w:pStyle w:val="B1"/>
        <w:rPr>
          <w:del w:id="43" w:author="Helena Vahidi Mazinani" w:date="2022-02-17T13:08:00Z"/>
        </w:rPr>
      </w:pPr>
      <w:del w:id="44" w:author="Helena Vahidi Mazinani" w:date="2022-02-17T13:08:00Z">
        <w:r w:rsidRPr="007B0C8B" w:rsidDel="008B6DEF">
          <w:delText>-</w:delText>
        </w:r>
        <w:r w:rsidRPr="007B0C8B" w:rsidDel="008B6DEF">
          <w:tab/>
          <w:delText>For a non-specific reference, the latest version applies. In the case of a reference to a 3GPP document (including a GSM document), a non-specific reference implicitly refers to the latest version of that document</w:delText>
        </w:r>
        <w:r w:rsidRPr="007B0C8B" w:rsidDel="008B6DEF">
          <w:rPr>
            <w:i/>
          </w:rPr>
          <w:delText xml:space="preserve"> in the same Release as the present document</w:delText>
        </w:r>
        <w:r w:rsidRPr="007B0C8B" w:rsidDel="008B6DEF">
          <w:delText>.</w:delText>
        </w:r>
      </w:del>
    </w:p>
    <w:bookmarkEnd w:id="36"/>
    <w:bookmarkEnd w:id="37"/>
    <w:bookmarkEnd w:id="38"/>
    <w:bookmarkEnd w:id="39"/>
    <w:p w14:paraId="782C287A" w14:textId="39272B76" w:rsidR="000E0C49" w:rsidRPr="007B0C8B" w:rsidDel="008B6DEF" w:rsidRDefault="000E0C49" w:rsidP="000E0C49">
      <w:pPr>
        <w:pStyle w:val="EX"/>
        <w:rPr>
          <w:del w:id="45" w:author="Helena Vahidi Mazinani" w:date="2022-02-17T13:08:00Z"/>
        </w:rPr>
      </w:pPr>
      <w:del w:id="46" w:author="Helena Vahidi Mazinani" w:date="2022-02-17T13:08:00Z">
        <w:r w:rsidRPr="007B0C8B" w:rsidDel="008B6DEF">
          <w:delText>[1]</w:delText>
        </w:r>
        <w:r w:rsidRPr="007B0C8B" w:rsidDel="008B6DEF">
          <w:tab/>
          <w:delText>3GPP TR 21.905: "Vocabulary for 3GPP Specifications".</w:delText>
        </w:r>
      </w:del>
    </w:p>
    <w:p w14:paraId="5119DB89" w14:textId="5B768D5E" w:rsidR="000E0C49" w:rsidRPr="007B0C8B" w:rsidDel="008B6DEF" w:rsidRDefault="000E0C49" w:rsidP="000E0C49">
      <w:pPr>
        <w:pStyle w:val="EX"/>
        <w:rPr>
          <w:del w:id="47" w:author="Helena Vahidi Mazinani" w:date="2022-02-17T13:08:00Z"/>
        </w:rPr>
      </w:pPr>
      <w:del w:id="48" w:author="Helena Vahidi Mazinani" w:date="2022-02-17T13:08:00Z">
        <w:r w:rsidRPr="007B0C8B" w:rsidDel="008B6DEF">
          <w:delText>[2]</w:delText>
        </w:r>
        <w:r w:rsidRPr="007B0C8B" w:rsidDel="008B6DEF">
          <w:tab/>
          <w:delText>3GPP TS 23.501: "System Architecture for the 5G System".</w:delText>
        </w:r>
      </w:del>
    </w:p>
    <w:p w14:paraId="6808037D" w14:textId="78EB5733" w:rsidR="000E0C49" w:rsidRPr="007B0C8B" w:rsidDel="008B6DEF" w:rsidRDefault="000E0C49" w:rsidP="000E0C49">
      <w:pPr>
        <w:pStyle w:val="EX"/>
        <w:rPr>
          <w:del w:id="49" w:author="Helena Vahidi Mazinani" w:date="2022-02-17T13:08:00Z"/>
        </w:rPr>
      </w:pPr>
      <w:del w:id="50" w:author="Helena Vahidi Mazinani" w:date="2022-02-17T13:08:00Z">
        <w:r w:rsidRPr="007B0C8B" w:rsidDel="008B6DEF">
          <w:delText>[3]</w:delText>
        </w:r>
        <w:r w:rsidRPr="007B0C8B" w:rsidDel="008B6DEF">
          <w:tab/>
          <w:delText>3GPP TS 33.210: "3G security; Network Domain Security (NDS); IP network layer security".</w:delText>
        </w:r>
      </w:del>
    </w:p>
    <w:p w14:paraId="167AC1C2" w14:textId="509B675E" w:rsidR="000E0C49" w:rsidRPr="007B0C8B" w:rsidDel="008B6DEF" w:rsidRDefault="000E0C49" w:rsidP="000E0C49">
      <w:pPr>
        <w:pStyle w:val="EX"/>
        <w:rPr>
          <w:del w:id="51" w:author="Helena Vahidi Mazinani" w:date="2022-02-17T13:08:00Z"/>
        </w:rPr>
      </w:pPr>
      <w:del w:id="52" w:author="Helena Vahidi Mazinani" w:date="2022-02-17T13:08:00Z">
        <w:r w:rsidRPr="007B0C8B" w:rsidDel="008B6DEF">
          <w:rPr>
            <w:lang w:eastAsia="zh-CN"/>
          </w:rPr>
          <w:delText>[4]</w:delText>
        </w:r>
        <w:r w:rsidRPr="007B0C8B" w:rsidDel="008B6DEF">
          <w:rPr>
            <w:lang w:eastAsia="zh-CN"/>
          </w:rPr>
          <w:tab/>
          <w:delText xml:space="preserve">IETF </w:delText>
        </w:r>
        <w:r w:rsidRPr="007B0C8B" w:rsidDel="008B6DEF">
          <w:delText xml:space="preserve">RFC 4303: "IP Encapsulating Security Payload (ESP)". </w:delText>
        </w:r>
      </w:del>
    </w:p>
    <w:p w14:paraId="7E67DFCD" w14:textId="4FBB6225" w:rsidR="000E0C49" w:rsidRPr="007B0C8B" w:rsidDel="008B6DEF" w:rsidRDefault="000E0C49" w:rsidP="000E0C49">
      <w:pPr>
        <w:pStyle w:val="EX"/>
        <w:rPr>
          <w:del w:id="53" w:author="Helena Vahidi Mazinani" w:date="2022-02-17T13:08:00Z"/>
        </w:rPr>
      </w:pPr>
      <w:del w:id="54" w:author="Helena Vahidi Mazinani" w:date="2022-02-17T13:08:00Z">
        <w:r w:rsidRPr="007B0C8B" w:rsidDel="008B6DEF">
          <w:delText>[5]</w:delText>
        </w:r>
        <w:r w:rsidRPr="007B0C8B" w:rsidDel="008B6DEF">
          <w:tab/>
          <w:delText xml:space="preserve">3GPP TS 33.310: "Network Domain Security (NDS); Authentication Framework (AF)". </w:delText>
        </w:r>
      </w:del>
    </w:p>
    <w:p w14:paraId="7201C1BE" w14:textId="2528F9C4" w:rsidR="000E0C49" w:rsidRPr="007B0C8B" w:rsidDel="008B6DEF" w:rsidRDefault="000E0C49" w:rsidP="000E0C49">
      <w:pPr>
        <w:pStyle w:val="EX"/>
        <w:rPr>
          <w:del w:id="55" w:author="Helena Vahidi Mazinani" w:date="2022-02-17T13:08:00Z"/>
        </w:rPr>
      </w:pPr>
      <w:del w:id="56" w:author="Helena Vahidi Mazinani" w:date="2022-02-17T13:08:00Z">
        <w:r w:rsidRPr="007B0C8B" w:rsidDel="008B6DEF">
          <w:delText>[6]</w:delText>
        </w:r>
        <w:r w:rsidRPr="007B0C8B" w:rsidDel="008B6DEF">
          <w:tab/>
        </w:r>
        <w:r w:rsidDel="008B6DEF">
          <w:delText xml:space="preserve">IETF </w:delText>
        </w:r>
        <w:r w:rsidRPr="007B0C8B" w:rsidDel="008B6DEF">
          <w:delText>RFC 4301: "Security Architecture for the Internet Protocol".</w:delText>
        </w:r>
      </w:del>
    </w:p>
    <w:p w14:paraId="4872830B" w14:textId="6DD97BD6" w:rsidR="000E0C49" w:rsidRPr="007B0C8B" w:rsidDel="008B6DEF" w:rsidRDefault="000E0C49" w:rsidP="000E0C49">
      <w:pPr>
        <w:pStyle w:val="EX"/>
        <w:rPr>
          <w:del w:id="57" w:author="Helena Vahidi Mazinani" w:date="2022-02-17T13:08:00Z"/>
        </w:rPr>
      </w:pPr>
      <w:del w:id="58" w:author="Helena Vahidi Mazinani" w:date="2022-02-17T13:08:00Z">
        <w:r w:rsidRPr="007B0C8B" w:rsidDel="008B6DEF">
          <w:delText>[7]</w:delText>
        </w:r>
        <w:r w:rsidRPr="007B0C8B" w:rsidDel="008B6DEF">
          <w:tab/>
          <w:delText>3GPP TS 22.261: "Service requirements for next generation new services and markets".</w:delText>
        </w:r>
      </w:del>
    </w:p>
    <w:p w14:paraId="6C1A21EC" w14:textId="3BD8616E" w:rsidR="000E0C49" w:rsidRPr="007B0C8B" w:rsidDel="008B6DEF" w:rsidRDefault="000E0C49" w:rsidP="000E0C49">
      <w:pPr>
        <w:pStyle w:val="EX"/>
        <w:rPr>
          <w:del w:id="59" w:author="Helena Vahidi Mazinani" w:date="2022-02-17T13:08:00Z"/>
        </w:rPr>
      </w:pPr>
      <w:del w:id="60" w:author="Helena Vahidi Mazinani" w:date="2022-02-17T13:08:00Z">
        <w:r w:rsidRPr="007B0C8B" w:rsidDel="008B6DEF">
          <w:delText>[8]</w:delText>
        </w:r>
        <w:r w:rsidRPr="007B0C8B" w:rsidDel="008B6DEF">
          <w:tab/>
          <w:delText>3GPP TS 23.502: "Procedures for the 5G System".</w:delText>
        </w:r>
      </w:del>
    </w:p>
    <w:p w14:paraId="41944E46" w14:textId="6785DB96" w:rsidR="000E0C49" w:rsidRPr="007B0C8B" w:rsidDel="008B6DEF" w:rsidRDefault="000E0C49" w:rsidP="000E0C49">
      <w:pPr>
        <w:pStyle w:val="EX"/>
        <w:rPr>
          <w:del w:id="61" w:author="Helena Vahidi Mazinani" w:date="2022-02-17T13:08:00Z"/>
        </w:rPr>
      </w:pPr>
      <w:del w:id="62" w:author="Helena Vahidi Mazinani" w:date="2022-02-17T13:08:00Z">
        <w:r w:rsidRPr="007B0C8B" w:rsidDel="008B6DEF">
          <w:delText>[9]</w:delText>
        </w:r>
        <w:r w:rsidRPr="007B0C8B" w:rsidDel="008B6DEF">
          <w:tab/>
          <w:delText>3GPP TS 33.102: "3G security; Security architecture".</w:delText>
        </w:r>
      </w:del>
    </w:p>
    <w:p w14:paraId="718BB0DD" w14:textId="2E207569" w:rsidR="000E0C49" w:rsidRPr="007B0C8B" w:rsidDel="008B6DEF" w:rsidRDefault="000E0C49" w:rsidP="000E0C49">
      <w:pPr>
        <w:pStyle w:val="EX"/>
        <w:rPr>
          <w:del w:id="63" w:author="Helena Vahidi Mazinani" w:date="2022-02-17T13:08:00Z"/>
        </w:rPr>
      </w:pPr>
      <w:del w:id="64" w:author="Helena Vahidi Mazinani" w:date="2022-02-17T13:08:00Z">
        <w:r w:rsidRPr="007B0C8B" w:rsidDel="008B6DEF">
          <w:delText>[10]</w:delText>
        </w:r>
        <w:r w:rsidRPr="007B0C8B" w:rsidDel="008B6DEF">
          <w:tab/>
          <w:delText>3GPP TS 33.401: "3GPP System Architecture Evolution (SAE); Security architecture".</w:delText>
        </w:r>
      </w:del>
    </w:p>
    <w:p w14:paraId="170CFB89" w14:textId="287ED687" w:rsidR="000E0C49" w:rsidRPr="007B0C8B" w:rsidDel="008B6DEF" w:rsidRDefault="000E0C49" w:rsidP="000E0C49">
      <w:pPr>
        <w:pStyle w:val="EX"/>
        <w:rPr>
          <w:del w:id="65" w:author="Helena Vahidi Mazinani" w:date="2022-02-17T13:08:00Z"/>
        </w:rPr>
      </w:pPr>
      <w:del w:id="66" w:author="Helena Vahidi Mazinani" w:date="2022-02-17T13:08:00Z">
        <w:r w:rsidRPr="007B0C8B" w:rsidDel="008B6DEF">
          <w:delText>[11]</w:delText>
        </w:r>
        <w:r w:rsidRPr="007B0C8B" w:rsidDel="008B6DEF">
          <w:tab/>
          <w:delText>3GPP TS 33.402: "3GPP System Architecture Evolution (SAE); Security aspects of non-3GPP accesses".</w:delText>
        </w:r>
      </w:del>
    </w:p>
    <w:p w14:paraId="681A63F3" w14:textId="7130CEAC" w:rsidR="000E0C49" w:rsidRPr="001C7E4A" w:rsidDel="008B6DEF" w:rsidRDefault="000E0C49" w:rsidP="000E0C49">
      <w:pPr>
        <w:pStyle w:val="EX"/>
        <w:rPr>
          <w:del w:id="67" w:author="Helena Vahidi Mazinani" w:date="2022-02-17T13:08:00Z"/>
        </w:rPr>
      </w:pPr>
      <w:del w:id="68" w:author="Helena Vahidi Mazinani" w:date="2022-02-17T13:08:00Z">
        <w:r w:rsidRPr="007B0C8B" w:rsidDel="008B6DEF">
          <w:delText>[12]</w:delText>
        </w:r>
        <w:r w:rsidRPr="007B0C8B" w:rsidDel="008B6DEF">
          <w:tab/>
          <w:delText>IETF RFC 54</w:delText>
        </w:r>
        <w:r w:rsidRPr="00E8597C" w:rsidDel="008B6DEF">
          <w:delText>4</w:delText>
        </w:r>
        <w:r w:rsidRPr="007B0C8B" w:rsidDel="008B6DEF">
          <w:delText>8: "</w:delText>
        </w:r>
        <w:r w:rsidRPr="00FC0E58" w:rsidDel="008B6DEF">
          <w:delText xml:space="preserve"> </w:delText>
        </w:r>
        <w:r w:rsidDel="008B6DEF">
          <w:delText>Improved Extensible Authentication Protocol Method for 3rd Generation Authentication and Key Agreement (EAP-AKA')</w:delText>
        </w:r>
        <w:r w:rsidRPr="007B0C8B" w:rsidDel="008B6DEF">
          <w:delText>".</w:delText>
        </w:r>
      </w:del>
    </w:p>
    <w:p w14:paraId="57794F6C" w14:textId="4C335084" w:rsidR="000E0C49" w:rsidRPr="007B0C8B" w:rsidDel="008B6DEF" w:rsidRDefault="000E0C49" w:rsidP="000E0C49">
      <w:pPr>
        <w:pStyle w:val="EX"/>
        <w:rPr>
          <w:del w:id="69" w:author="Helena Vahidi Mazinani" w:date="2022-02-17T13:08:00Z"/>
        </w:rPr>
      </w:pPr>
      <w:del w:id="70" w:author="Helena Vahidi Mazinani" w:date="2022-02-17T13:08:00Z">
        <w:r w:rsidRPr="007B0C8B" w:rsidDel="008B6DEF">
          <w:delText>[13]</w:delText>
        </w:r>
        <w:r w:rsidRPr="007B0C8B" w:rsidDel="008B6DEF">
          <w:tab/>
          <w:delText>3GPP TS 24.301: "</w:delText>
        </w:r>
        <w:r w:rsidRPr="00650A25" w:rsidDel="008B6DEF">
          <w:delText xml:space="preserve"> </w:delText>
        </w:r>
        <w:r w:rsidDel="008B6DEF">
          <w:delText>Non-Access-Stratum (NAS) protocol for Evolved Packet System (EPS); Stage 3</w:delText>
        </w:r>
        <w:r w:rsidRPr="007B0C8B" w:rsidDel="008B6DEF">
          <w:delText>".</w:delText>
        </w:r>
      </w:del>
    </w:p>
    <w:p w14:paraId="63E8BC85" w14:textId="7D060705" w:rsidR="000E0C49" w:rsidRPr="007B0C8B" w:rsidDel="008B6DEF" w:rsidRDefault="000E0C49" w:rsidP="000E0C49">
      <w:pPr>
        <w:pStyle w:val="EX"/>
        <w:rPr>
          <w:del w:id="71" w:author="Helena Vahidi Mazinani" w:date="2022-02-17T13:08:00Z"/>
        </w:rPr>
      </w:pPr>
      <w:del w:id="72" w:author="Helena Vahidi Mazinani" w:date="2022-02-17T13:08:00Z">
        <w:r w:rsidRPr="007B0C8B" w:rsidDel="008B6DEF">
          <w:delText>[14]</w:delText>
        </w:r>
        <w:r w:rsidRPr="007B0C8B" w:rsidDel="008B6DEF">
          <w:tab/>
          <w:delText>3GPP TS 35.215: "</w:delText>
        </w:r>
        <w:r w:rsidRPr="00650A25" w:rsidDel="008B6DEF">
          <w:delText xml:space="preserve"> </w:delText>
        </w:r>
        <w:r w:rsidDel="008B6DEF">
          <w:delText>Specification of the 3GPP Confidentiality and Integrity Algorithms UEA2 &amp; UIA2; Document 1: UEA2 and UIA2 specifications</w:delText>
        </w:r>
        <w:r w:rsidRPr="007B0C8B" w:rsidDel="008B6DEF">
          <w:delText xml:space="preserve">". </w:delText>
        </w:r>
      </w:del>
    </w:p>
    <w:p w14:paraId="729535CC" w14:textId="4DC683E8" w:rsidR="000E0C49" w:rsidRPr="007B0C8B" w:rsidDel="008B6DEF" w:rsidRDefault="000E0C49" w:rsidP="000E0C49">
      <w:pPr>
        <w:pStyle w:val="EX"/>
        <w:rPr>
          <w:del w:id="73" w:author="Helena Vahidi Mazinani" w:date="2022-02-17T13:08:00Z"/>
        </w:rPr>
      </w:pPr>
      <w:del w:id="74" w:author="Helena Vahidi Mazinani" w:date="2022-02-17T13:08:00Z">
        <w:r w:rsidRPr="007B0C8B" w:rsidDel="008B6DEF">
          <w:delText>[15]</w:delText>
        </w:r>
        <w:r w:rsidRPr="007B0C8B" w:rsidDel="008B6DEF">
          <w:tab/>
          <w:delText>NIST: "Advanced Encryption Standard (AES) (FIPS PUB 197)".</w:delText>
        </w:r>
      </w:del>
    </w:p>
    <w:p w14:paraId="613DBA22" w14:textId="6B76A023" w:rsidR="000E0C49" w:rsidRPr="007B0C8B" w:rsidDel="008B6DEF" w:rsidRDefault="000E0C49" w:rsidP="000E0C49">
      <w:pPr>
        <w:pStyle w:val="EX"/>
        <w:rPr>
          <w:del w:id="75" w:author="Helena Vahidi Mazinani" w:date="2022-02-17T13:08:00Z"/>
        </w:rPr>
      </w:pPr>
      <w:del w:id="76" w:author="Helena Vahidi Mazinani" w:date="2022-02-17T13:08:00Z">
        <w:r w:rsidRPr="007B0C8B" w:rsidDel="008B6DEF">
          <w:delText>[16]</w:delText>
        </w:r>
        <w:r w:rsidRPr="007B0C8B" w:rsidDel="008B6DEF">
          <w:tab/>
          <w:delText>NIST Special Publication 800-38A (2001): "Recommendation for Block Cipher Modes of Operation".</w:delText>
        </w:r>
      </w:del>
    </w:p>
    <w:p w14:paraId="181AA144" w14:textId="4CCBD1C6" w:rsidR="000E0C49" w:rsidRPr="007B0C8B" w:rsidDel="008B6DEF" w:rsidRDefault="000E0C49" w:rsidP="000E0C49">
      <w:pPr>
        <w:pStyle w:val="EX"/>
        <w:rPr>
          <w:del w:id="77" w:author="Helena Vahidi Mazinani" w:date="2022-02-17T13:08:00Z"/>
        </w:rPr>
      </w:pPr>
      <w:del w:id="78" w:author="Helena Vahidi Mazinani" w:date="2022-02-17T13:08:00Z">
        <w:r w:rsidRPr="007B0C8B" w:rsidDel="008B6DEF">
          <w:delText>[17]</w:delText>
        </w:r>
        <w:r w:rsidRPr="007B0C8B" w:rsidDel="008B6DEF">
          <w:tab/>
          <w:delText>NIST Special Publication 800-38B (2001): "Recommendation for Block Cipher Modes of Operation: The CMAC Mode for Authentication".</w:delText>
        </w:r>
      </w:del>
    </w:p>
    <w:p w14:paraId="50A96B4B" w14:textId="61AD4450" w:rsidR="000E0C49" w:rsidRPr="007B0C8B" w:rsidDel="008B6DEF" w:rsidRDefault="000E0C49" w:rsidP="000E0C49">
      <w:pPr>
        <w:pStyle w:val="EX"/>
        <w:rPr>
          <w:del w:id="79" w:author="Helena Vahidi Mazinani" w:date="2022-02-17T13:08:00Z"/>
        </w:rPr>
      </w:pPr>
      <w:del w:id="80" w:author="Helena Vahidi Mazinani" w:date="2022-02-17T13:08:00Z">
        <w:r w:rsidRPr="007B0C8B" w:rsidDel="008B6DEF">
          <w:delText>[18]</w:delText>
        </w:r>
        <w:r w:rsidRPr="007B0C8B" w:rsidDel="008B6DEF">
          <w:tab/>
          <w:delText>3GPP TS 35.221: "</w:delText>
        </w:r>
        <w:r w:rsidRPr="00650A25" w:rsidDel="008B6DEF">
          <w:delText xml:space="preserve"> </w:delText>
        </w:r>
        <w:r w:rsidDel="008B6DEF">
          <w:delText>Specification of the 3GPP Confidentiality and Integrity Algorithms EEA3 &amp; EIA3; Document 1: EEA3 and EIA3 specifications</w:delText>
        </w:r>
        <w:r w:rsidRPr="007B0C8B" w:rsidDel="008B6DEF">
          <w:delText>".</w:delText>
        </w:r>
      </w:del>
    </w:p>
    <w:p w14:paraId="0E8601ED" w14:textId="060D8DA1" w:rsidR="000E0C49" w:rsidRPr="007B0C8B" w:rsidDel="008B6DEF" w:rsidRDefault="000E0C49" w:rsidP="000E0C49">
      <w:pPr>
        <w:pStyle w:val="EX"/>
        <w:rPr>
          <w:del w:id="81" w:author="Helena Vahidi Mazinani" w:date="2022-02-17T13:08:00Z"/>
        </w:rPr>
      </w:pPr>
      <w:del w:id="82" w:author="Helena Vahidi Mazinani" w:date="2022-02-17T13:08:00Z">
        <w:r w:rsidRPr="007B0C8B" w:rsidDel="008B6DEF">
          <w:delText>[19]</w:delText>
        </w:r>
        <w:r w:rsidRPr="007B0C8B" w:rsidDel="008B6DEF">
          <w:tab/>
          <w:delText>3GPP TS 23.003: "Numbering, addressing and identification".</w:delText>
        </w:r>
      </w:del>
    </w:p>
    <w:p w14:paraId="4604A73B" w14:textId="61178EA1" w:rsidR="000E0C49" w:rsidRPr="007B0C8B" w:rsidDel="008B6DEF" w:rsidRDefault="000E0C49" w:rsidP="000E0C49">
      <w:pPr>
        <w:pStyle w:val="EX"/>
        <w:rPr>
          <w:del w:id="83" w:author="Helena Vahidi Mazinani" w:date="2022-02-17T13:08:00Z"/>
        </w:rPr>
      </w:pPr>
      <w:del w:id="84" w:author="Helena Vahidi Mazinani" w:date="2022-02-17T13:08:00Z">
        <w:r w:rsidRPr="007B0C8B" w:rsidDel="008B6DEF">
          <w:delText>[20]</w:delText>
        </w:r>
        <w:r w:rsidRPr="007B0C8B" w:rsidDel="008B6DEF">
          <w:tab/>
          <w:delText>3GPP TS 22.101: "Service aspects; Service principles".</w:delText>
        </w:r>
      </w:del>
    </w:p>
    <w:p w14:paraId="3B905CDF" w14:textId="439B48D1" w:rsidR="000E0C49" w:rsidRPr="007B0C8B" w:rsidDel="008B6DEF" w:rsidRDefault="000E0C49" w:rsidP="000E0C49">
      <w:pPr>
        <w:pStyle w:val="EX"/>
        <w:rPr>
          <w:del w:id="85" w:author="Helena Vahidi Mazinani" w:date="2022-02-17T13:08:00Z"/>
        </w:rPr>
      </w:pPr>
      <w:del w:id="86" w:author="Helena Vahidi Mazinani" w:date="2022-02-17T13:08:00Z">
        <w:r w:rsidRPr="007B0C8B" w:rsidDel="008B6DEF">
          <w:delText>[21]</w:delText>
        </w:r>
        <w:r w:rsidRPr="007B0C8B" w:rsidDel="008B6DEF">
          <w:tab/>
          <w:delText>IETF RFC 4187: "Extensible Authentication Protocol Method</w:delText>
        </w:r>
        <w:r w:rsidRPr="007B0C8B" w:rsidDel="008B6DEF">
          <w:rPr>
            <w:vertAlign w:val="superscript"/>
          </w:rPr>
          <w:delText xml:space="preserve"> f</w:delText>
        </w:r>
        <w:r w:rsidRPr="007B0C8B" w:rsidDel="008B6DEF">
          <w:delText>or 3rd Generation Authentication and Key Agreement (EAP-AKA)".</w:delText>
        </w:r>
      </w:del>
    </w:p>
    <w:p w14:paraId="2C47BA12" w14:textId="7A3E7574" w:rsidR="000E0C49" w:rsidRPr="007B0C8B" w:rsidDel="008B6DEF" w:rsidRDefault="000E0C49" w:rsidP="000E0C49">
      <w:pPr>
        <w:pStyle w:val="EX"/>
        <w:rPr>
          <w:del w:id="87" w:author="Helena Vahidi Mazinani" w:date="2022-02-17T13:08:00Z"/>
        </w:rPr>
      </w:pPr>
      <w:del w:id="88" w:author="Helena Vahidi Mazinani" w:date="2022-02-17T13:08:00Z">
        <w:r w:rsidRPr="007B0C8B" w:rsidDel="008B6DEF">
          <w:lastRenderedPageBreak/>
          <w:delText>[22]</w:delText>
        </w:r>
        <w:r w:rsidRPr="007B0C8B" w:rsidDel="008B6DEF">
          <w:tab/>
          <w:delText>3GPP TS 38.331: "NR; Radio Resource Control (RRC); Protocol specification".</w:delText>
        </w:r>
      </w:del>
    </w:p>
    <w:p w14:paraId="56B9FCF6" w14:textId="1511259A" w:rsidR="000E0C49" w:rsidRPr="007B0C8B" w:rsidDel="008B6DEF" w:rsidRDefault="000E0C49" w:rsidP="000E0C49">
      <w:pPr>
        <w:pStyle w:val="EX"/>
        <w:rPr>
          <w:del w:id="89" w:author="Helena Vahidi Mazinani" w:date="2022-02-17T13:08:00Z"/>
        </w:rPr>
      </w:pPr>
      <w:del w:id="90" w:author="Helena Vahidi Mazinani" w:date="2022-02-17T13:08:00Z">
        <w:r w:rsidRPr="007B0C8B" w:rsidDel="008B6DEF">
          <w:delText>[23]</w:delText>
        </w:r>
        <w:r w:rsidRPr="007B0C8B" w:rsidDel="008B6DEF">
          <w:tab/>
          <w:delText>3GPP TS 38.323: "N</w:delText>
        </w:r>
        <w:r w:rsidDel="008B6DEF">
          <w:delText>R;</w:delText>
        </w:r>
        <w:r w:rsidRPr="007B0C8B" w:rsidDel="008B6DEF">
          <w:delText xml:space="preserve"> </w:delText>
        </w:r>
        <w:r w:rsidDel="008B6DEF">
          <w:delText>Packet Data Convergence Protocol (PDCP) specification</w:delText>
        </w:r>
        <w:r w:rsidRPr="007B0C8B" w:rsidDel="008B6DEF">
          <w:delText>".</w:delText>
        </w:r>
      </w:del>
    </w:p>
    <w:p w14:paraId="382A3A97" w14:textId="18588BC6" w:rsidR="000E0C49" w:rsidRPr="007B0C8B" w:rsidDel="008B6DEF" w:rsidRDefault="000E0C49" w:rsidP="000E0C49">
      <w:pPr>
        <w:pStyle w:val="EX"/>
        <w:rPr>
          <w:del w:id="91" w:author="Helena Vahidi Mazinani" w:date="2022-02-17T13:08:00Z"/>
        </w:rPr>
      </w:pPr>
      <w:del w:id="92" w:author="Helena Vahidi Mazinani" w:date="2022-02-17T13:08:00Z">
        <w:r w:rsidRPr="007B0C8B" w:rsidDel="008B6DEF">
          <w:delText>[24]</w:delText>
        </w:r>
        <w:r w:rsidRPr="007B0C8B" w:rsidDel="008B6DEF">
          <w:tab/>
          <w:delText>3GPP TS 33.117: "Catalogue of general security assurance requirements".</w:delText>
        </w:r>
      </w:del>
    </w:p>
    <w:p w14:paraId="471688CC" w14:textId="38976EA6" w:rsidR="000E0C49" w:rsidRPr="007B0C8B" w:rsidDel="008B6DEF" w:rsidRDefault="000E0C49" w:rsidP="000E0C49">
      <w:pPr>
        <w:pStyle w:val="EX"/>
        <w:rPr>
          <w:del w:id="93" w:author="Helena Vahidi Mazinani" w:date="2022-02-17T13:08:00Z"/>
        </w:rPr>
      </w:pPr>
      <w:del w:id="94" w:author="Helena Vahidi Mazinani" w:date="2022-02-17T13:08:00Z">
        <w:r w:rsidRPr="007B0C8B" w:rsidDel="008B6DEF">
          <w:delText>[25]</w:delText>
        </w:r>
        <w:r w:rsidRPr="007B0C8B" w:rsidDel="008B6DEF">
          <w:tab/>
          <w:delText>IETF RFC 7296: "Internet Key Exchange Protocol Version 2 (IKEv2)"</w:delText>
        </w:r>
      </w:del>
    </w:p>
    <w:p w14:paraId="468AE110" w14:textId="08C8E06F" w:rsidR="000E0C49" w:rsidRPr="007B0C8B" w:rsidDel="008B6DEF" w:rsidRDefault="000E0C49" w:rsidP="000E0C49">
      <w:pPr>
        <w:pStyle w:val="EX"/>
        <w:rPr>
          <w:del w:id="95" w:author="Helena Vahidi Mazinani" w:date="2022-02-17T13:08:00Z"/>
        </w:rPr>
      </w:pPr>
      <w:del w:id="96" w:author="Helena Vahidi Mazinani" w:date="2022-02-17T13:08:00Z">
        <w:r w:rsidRPr="007B0C8B" w:rsidDel="008B6DEF">
          <w:delText>[26]</w:delText>
        </w:r>
        <w:r w:rsidRPr="007B0C8B" w:rsidDel="008B6DEF">
          <w:tab/>
        </w:r>
        <w:r w:rsidDel="008B6DEF">
          <w:delText>Void</w:delText>
        </w:r>
      </w:del>
    </w:p>
    <w:p w14:paraId="58E8EC51" w14:textId="206FC355" w:rsidR="000E0C49" w:rsidRPr="007B0C8B" w:rsidDel="008B6DEF" w:rsidRDefault="000E0C49" w:rsidP="000E0C49">
      <w:pPr>
        <w:pStyle w:val="EX"/>
        <w:rPr>
          <w:del w:id="97" w:author="Helena Vahidi Mazinani" w:date="2022-02-17T13:08:00Z"/>
        </w:rPr>
      </w:pPr>
      <w:del w:id="98" w:author="Helena Vahidi Mazinani" w:date="2022-02-17T13:08:00Z">
        <w:r w:rsidRPr="007B0C8B" w:rsidDel="008B6DEF">
          <w:delText>[27]</w:delText>
        </w:r>
        <w:r w:rsidRPr="007B0C8B" w:rsidDel="008B6DEF">
          <w:tab/>
          <w:delText>IETF RFC 3748: "Extensible Authentication Protocol (EAP)".</w:delText>
        </w:r>
      </w:del>
    </w:p>
    <w:p w14:paraId="7ABEC088" w14:textId="321F5AB0" w:rsidR="000E0C49" w:rsidRPr="007B0C8B" w:rsidDel="008B6DEF" w:rsidRDefault="000E0C49" w:rsidP="000E0C49">
      <w:pPr>
        <w:pStyle w:val="EX"/>
        <w:rPr>
          <w:del w:id="99" w:author="Helena Vahidi Mazinani" w:date="2022-02-17T13:08:00Z"/>
        </w:rPr>
      </w:pPr>
      <w:del w:id="100" w:author="Helena Vahidi Mazinani" w:date="2022-02-17T13:08:00Z">
        <w:r w:rsidRPr="007B0C8B" w:rsidDel="008B6DEF">
          <w:delText>[28]</w:delText>
        </w:r>
        <w:r w:rsidRPr="007B0C8B" w:rsidDel="008B6DEF">
          <w:tab/>
          <w:delText>3GPP TS 33.220: "Generic Authentication Architecture (GAA); Generic Bootstrapping Architecture (GBA)".</w:delText>
        </w:r>
      </w:del>
    </w:p>
    <w:p w14:paraId="02ED0AD6" w14:textId="38B6A091" w:rsidR="000E0C49" w:rsidRPr="007B0C8B" w:rsidDel="008B6DEF" w:rsidRDefault="000E0C49" w:rsidP="000E0C49">
      <w:pPr>
        <w:pStyle w:val="EX"/>
        <w:rPr>
          <w:del w:id="101" w:author="Helena Vahidi Mazinani" w:date="2022-02-17T13:08:00Z"/>
        </w:rPr>
      </w:pPr>
      <w:del w:id="102" w:author="Helena Vahidi Mazinani" w:date="2022-02-17T13:08:00Z">
        <w:r w:rsidRPr="007B0C8B" w:rsidDel="008B6DEF">
          <w:delText>[29]</w:delText>
        </w:r>
        <w:r w:rsidRPr="007B0C8B" w:rsidDel="008B6DEF">
          <w:tab/>
          <w:delText xml:space="preserve">SECG SEC 1: </w:delText>
        </w:r>
        <w:r w:rsidDel="008B6DEF">
          <w:delText xml:space="preserve">Recommended </w:delText>
        </w:r>
        <w:r w:rsidRPr="007B0C8B" w:rsidDel="008B6DEF">
          <w:delText>Elliptic Curve Cryptography, Version 2.0, 2009. Availab</w:delText>
        </w:r>
        <w:r w:rsidDel="008B6DEF">
          <w:delText xml:space="preserve">le </w:delText>
        </w:r>
        <w:r w:rsidR="00B7245F" w:rsidDel="008B6DEF">
          <w:fldChar w:fldCharType="begin"/>
        </w:r>
        <w:r w:rsidR="00B7245F" w:rsidDel="008B6DEF">
          <w:delInstrText xml:space="preserve"> HYPERLINK "http://www.secg.org/sec1-v2.pdf" </w:delInstrText>
        </w:r>
        <w:r w:rsidR="00B7245F" w:rsidDel="008B6DEF">
          <w:fldChar w:fldCharType="separate"/>
        </w:r>
        <w:r w:rsidRPr="00506A90" w:rsidDel="008B6DEF">
          <w:rPr>
            <w:rStyle w:val="Hyperlink"/>
          </w:rPr>
          <w:delText>http://www.secg.org/sec1-v2.pdf</w:delText>
        </w:r>
        <w:r w:rsidR="00B7245F" w:rsidDel="008B6DEF">
          <w:rPr>
            <w:rStyle w:val="Hyperlink"/>
          </w:rPr>
          <w:fldChar w:fldCharType="end"/>
        </w:r>
      </w:del>
    </w:p>
    <w:p w14:paraId="5AC556BB" w14:textId="404C4C0E" w:rsidR="000E0C49" w:rsidRPr="007B0C8B" w:rsidDel="008B6DEF" w:rsidRDefault="000E0C49" w:rsidP="000E0C49">
      <w:pPr>
        <w:pStyle w:val="EX"/>
        <w:rPr>
          <w:del w:id="103" w:author="Helena Vahidi Mazinani" w:date="2022-02-17T13:08:00Z"/>
        </w:rPr>
      </w:pPr>
      <w:del w:id="104" w:author="Helena Vahidi Mazinani" w:date="2022-02-17T13:08:00Z">
        <w:r w:rsidRPr="007B0C8B" w:rsidDel="008B6DEF">
          <w:delText>[30]</w:delText>
        </w:r>
        <w:r w:rsidRPr="007B0C8B" w:rsidDel="008B6DEF">
          <w:tab/>
          <w:delText xml:space="preserve">SECG SEC 2: Recommended Elliptic Curve Domain Parameters, Version 2.0, 2010. Available at </w:delText>
        </w:r>
        <w:r w:rsidR="00B7245F" w:rsidDel="008B6DEF">
          <w:fldChar w:fldCharType="begin"/>
        </w:r>
        <w:r w:rsidR="00B7245F" w:rsidDel="008B6DEF">
          <w:delInstrText xml:space="preserve"> HYPERLINK "http://www.secg.org/sec2-v2.pdf" </w:delInstrText>
        </w:r>
        <w:r w:rsidR="00B7245F" w:rsidDel="008B6DEF">
          <w:fldChar w:fldCharType="separate"/>
        </w:r>
        <w:r w:rsidRPr="007B0C8B" w:rsidDel="008B6DEF">
          <w:rPr>
            <w:rStyle w:val="Hyperlink"/>
          </w:rPr>
          <w:delText>http://www.secg.org/sec2-v2.pdf</w:delText>
        </w:r>
        <w:r w:rsidR="00B7245F" w:rsidDel="008B6DEF">
          <w:rPr>
            <w:rStyle w:val="Hyperlink"/>
          </w:rPr>
          <w:fldChar w:fldCharType="end"/>
        </w:r>
      </w:del>
    </w:p>
    <w:p w14:paraId="5F9D3D78" w14:textId="2AFB525E" w:rsidR="000E0C49" w:rsidRPr="007B0C8B" w:rsidDel="008B6DEF" w:rsidRDefault="000E0C49" w:rsidP="000E0C49">
      <w:pPr>
        <w:pStyle w:val="EX"/>
        <w:rPr>
          <w:del w:id="105" w:author="Helena Vahidi Mazinani" w:date="2022-02-17T13:08:00Z"/>
        </w:rPr>
      </w:pPr>
      <w:del w:id="106" w:author="Helena Vahidi Mazinani" w:date="2022-02-17T13:08:00Z">
        <w:r w:rsidRPr="007B0C8B" w:rsidDel="008B6DEF">
          <w:delText>[31]</w:delText>
        </w:r>
        <w:r w:rsidRPr="007B0C8B" w:rsidDel="008B6DEF">
          <w:tab/>
          <w:delText>3GPP TS 38.470: "NG-RAN; F1 General aspects and principles".</w:delText>
        </w:r>
      </w:del>
    </w:p>
    <w:p w14:paraId="2E4C06E7" w14:textId="0382FE31" w:rsidR="000E0C49" w:rsidRPr="007B0C8B" w:rsidDel="008B6DEF" w:rsidRDefault="000E0C49" w:rsidP="000E0C49">
      <w:pPr>
        <w:pStyle w:val="EX"/>
        <w:rPr>
          <w:del w:id="107" w:author="Helena Vahidi Mazinani" w:date="2022-02-17T13:08:00Z"/>
        </w:rPr>
      </w:pPr>
      <w:del w:id="108" w:author="Helena Vahidi Mazinani" w:date="2022-02-17T13:08:00Z">
        <w:r w:rsidRPr="007B0C8B" w:rsidDel="008B6DEF">
          <w:delText>[32]</w:delText>
        </w:r>
        <w:r w:rsidRPr="007B0C8B" w:rsidDel="008B6DEF">
          <w:tab/>
          <w:delText xml:space="preserve">3GPP TS 38.472: "NG-RAN; </w:delText>
        </w:r>
        <w:r w:rsidDel="008B6DEF">
          <w:delText>F1 signalling transport</w:delText>
        </w:r>
        <w:r w:rsidRPr="007B0C8B" w:rsidDel="008B6DEF">
          <w:delText>".</w:delText>
        </w:r>
      </w:del>
    </w:p>
    <w:p w14:paraId="35B18B62" w14:textId="629D96C4" w:rsidR="000E0C49" w:rsidRPr="007B0C8B" w:rsidDel="008B6DEF" w:rsidRDefault="000E0C49" w:rsidP="000E0C49">
      <w:pPr>
        <w:pStyle w:val="EX"/>
        <w:rPr>
          <w:del w:id="109" w:author="Helena Vahidi Mazinani" w:date="2022-02-17T13:08:00Z"/>
        </w:rPr>
      </w:pPr>
      <w:del w:id="110" w:author="Helena Vahidi Mazinani" w:date="2022-02-17T13:08:00Z">
        <w:r w:rsidRPr="007B0C8B" w:rsidDel="008B6DEF">
          <w:delText xml:space="preserve">[33] </w:delText>
        </w:r>
        <w:r w:rsidRPr="007B0C8B" w:rsidDel="008B6DEF">
          <w:tab/>
          <w:delText>3GPP TS 38.474: "NG-RAN; F1 data transport".</w:delText>
        </w:r>
      </w:del>
    </w:p>
    <w:p w14:paraId="773D02AB" w14:textId="06C425BC" w:rsidR="000E0C49" w:rsidRPr="007B0C8B" w:rsidDel="008B6DEF" w:rsidRDefault="000E0C49" w:rsidP="000E0C49">
      <w:pPr>
        <w:pStyle w:val="EX"/>
        <w:rPr>
          <w:del w:id="111" w:author="Helena Vahidi Mazinani" w:date="2022-02-17T13:08:00Z"/>
        </w:rPr>
      </w:pPr>
      <w:del w:id="112" w:author="Helena Vahidi Mazinani" w:date="2022-02-17T13:08:00Z">
        <w:r w:rsidRPr="007B0C8B" w:rsidDel="008B6DEF">
          <w:delText>[34]</w:delText>
        </w:r>
        <w:r w:rsidRPr="007B0C8B" w:rsidDel="008B6DEF">
          <w:tab/>
          <w:delText>3GPP TS 38.413: "NG-RAN; NG Application Protocol (NGAP)"</w:delText>
        </w:r>
      </w:del>
    </w:p>
    <w:p w14:paraId="7A9C52AD" w14:textId="44418FAC" w:rsidR="000E0C49" w:rsidRPr="007B0C8B" w:rsidDel="008B6DEF" w:rsidRDefault="000E0C49" w:rsidP="000E0C49">
      <w:pPr>
        <w:pStyle w:val="EX"/>
        <w:rPr>
          <w:del w:id="113" w:author="Helena Vahidi Mazinani" w:date="2022-02-17T13:08:00Z"/>
        </w:rPr>
      </w:pPr>
      <w:del w:id="114" w:author="Helena Vahidi Mazinani" w:date="2022-02-17T13:08:00Z">
        <w:r w:rsidRPr="007B0C8B" w:rsidDel="008B6DEF">
          <w:delText>[35]</w:delText>
        </w:r>
        <w:r w:rsidRPr="007B0C8B" w:rsidDel="008B6DEF">
          <w:tab/>
          <w:delText>3GPP TS 24.501: "Non-Access-Stratum (NAS) protocol for 5G System (5GS); Stage 3".</w:delText>
        </w:r>
      </w:del>
    </w:p>
    <w:p w14:paraId="5A1CC117" w14:textId="35307471" w:rsidR="000E0C49" w:rsidRPr="007B0C8B" w:rsidDel="008B6DEF" w:rsidRDefault="000E0C49" w:rsidP="000E0C49">
      <w:pPr>
        <w:pStyle w:val="EX"/>
        <w:rPr>
          <w:del w:id="115" w:author="Helena Vahidi Mazinani" w:date="2022-02-17T13:08:00Z"/>
        </w:rPr>
      </w:pPr>
      <w:del w:id="116" w:author="Helena Vahidi Mazinani" w:date="2022-02-17T13:08:00Z">
        <w:r w:rsidRPr="007B0C8B" w:rsidDel="008B6DEF">
          <w:delText xml:space="preserve">[36] </w:delText>
        </w:r>
        <w:r w:rsidRPr="007B0C8B" w:rsidDel="008B6DEF">
          <w:tab/>
          <w:delText>3GPP TS 35.217: "Specification of the 3GPP Confidentiality and Integrity Algorithms UEA2 &amp; UIA2; Document 3: Implementors' test data".</w:delText>
        </w:r>
      </w:del>
    </w:p>
    <w:p w14:paraId="1C286E24" w14:textId="76B5C91B" w:rsidR="000E0C49" w:rsidRPr="007B0C8B" w:rsidDel="008B6DEF" w:rsidRDefault="000E0C49" w:rsidP="000E0C49">
      <w:pPr>
        <w:pStyle w:val="EX"/>
        <w:rPr>
          <w:del w:id="117" w:author="Helena Vahidi Mazinani" w:date="2022-02-17T13:08:00Z"/>
        </w:rPr>
      </w:pPr>
      <w:del w:id="118" w:author="Helena Vahidi Mazinani" w:date="2022-02-17T13:08:00Z">
        <w:r w:rsidRPr="007B0C8B" w:rsidDel="008B6DEF">
          <w:delText xml:space="preserve">[37] </w:delText>
        </w:r>
        <w:r w:rsidRPr="007B0C8B" w:rsidDel="008B6DEF">
          <w:tab/>
          <w:delText>3GPP TS 35.223: "Specification of the 3GPP Confidentiality and Integrity Algorithms EEA3 &amp; EIA3; Document 3: Implementors' test data".</w:delText>
        </w:r>
      </w:del>
    </w:p>
    <w:p w14:paraId="56162C4D" w14:textId="41F2CDF3" w:rsidR="000E0C49" w:rsidRPr="007B0C8B" w:rsidDel="008B6DEF" w:rsidRDefault="000E0C49" w:rsidP="000E0C49">
      <w:pPr>
        <w:pStyle w:val="EX"/>
        <w:rPr>
          <w:del w:id="119" w:author="Helena Vahidi Mazinani" w:date="2022-02-17T13:08:00Z"/>
        </w:rPr>
      </w:pPr>
      <w:del w:id="120" w:author="Helena Vahidi Mazinani" w:date="2022-02-17T13:08:00Z">
        <w:r w:rsidRPr="007B0C8B" w:rsidDel="008B6DEF">
          <w:delText>[38]</w:delText>
        </w:r>
        <w:r w:rsidRPr="007B0C8B" w:rsidDel="008B6DEF">
          <w:tab/>
        </w:r>
        <w:r w:rsidDel="008B6DEF">
          <w:delText xml:space="preserve">IETF </w:delText>
        </w:r>
        <w:r w:rsidRPr="007B0C8B" w:rsidDel="008B6DEF">
          <w:delText>RFC 5216: "The EAP-TLS Authentication Protocol".</w:delText>
        </w:r>
      </w:del>
    </w:p>
    <w:p w14:paraId="2BAE5BEB" w14:textId="2DC71774" w:rsidR="000E0C49" w:rsidRPr="007B0C8B" w:rsidDel="008B6DEF" w:rsidRDefault="000E0C49" w:rsidP="000E0C49">
      <w:pPr>
        <w:pStyle w:val="EX"/>
        <w:rPr>
          <w:del w:id="121" w:author="Helena Vahidi Mazinani" w:date="2022-02-17T13:08:00Z"/>
        </w:rPr>
      </w:pPr>
      <w:del w:id="122" w:author="Helena Vahidi Mazinani" w:date="2022-02-17T13:08:00Z">
        <w:r w:rsidRPr="007B0C8B" w:rsidDel="008B6DEF">
          <w:delText>[39]</w:delText>
        </w:r>
        <w:r w:rsidRPr="007B0C8B" w:rsidDel="008B6DEF">
          <w:tab/>
        </w:r>
        <w:r w:rsidDel="008B6DEF">
          <w:delText xml:space="preserve">IETF </w:delText>
        </w:r>
        <w:r w:rsidRPr="007B0C8B" w:rsidDel="008B6DEF">
          <w:delText xml:space="preserve">RFC 4346: "The Transport Layer Security (TLS) Protocol Version 1.1". </w:delText>
        </w:r>
      </w:del>
    </w:p>
    <w:p w14:paraId="5B0906F5" w14:textId="257A38B3" w:rsidR="000E0C49" w:rsidDel="008B6DEF" w:rsidRDefault="000E0C49" w:rsidP="000E0C49">
      <w:pPr>
        <w:pStyle w:val="EX"/>
        <w:rPr>
          <w:del w:id="123" w:author="Helena Vahidi Mazinani" w:date="2022-02-17T13:08:00Z"/>
        </w:rPr>
      </w:pPr>
      <w:del w:id="124" w:author="Helena Vahidi Mazinani" w:date="2022-02-17T13:08:00Z">
        <w:r w:rsidRPr="007B0C8B" w:rsidDel="008B6DEF">
          <w:delText>[40]</w:delText>
        </w:r>
        <w:r w:rsidRPr="007B0C8B" w:rsidDel="008B6DEF">
          <w:tab/>
        </w:r>
        <w:r w:rsidDel="008B6DEF">
          <w:delText xml:space="preserve">IETF </w:delText>
        </w:r>
        <w:r w:rsidRPr="007B0C8B" w:rsidDel="008B6DEF">
          <w:delText>RFC 5246: "The Transport Layer Security (TLS) Protocol Version 1.2".</w:delText>
        </w:r>
      </w:del>
    </w:p>
    <w:p w14:paraId="045CD4E0" w14:textId="24CEAB5A" w:rsidR="000E0C49" w:rsidDel="008B6DEF" w:rsidRDefault="000E0C49" w:rsidP="000E0C49">
      <w:pPr>
        <w:pStyle w:val="EX"/>
        <w:rPr>
          <w:del w:id="125" w:author="Helena Vahidi Mazinani" w:date="2022-02-17T13:08:00Z"/>
        </w:rPr>
      </w:pPr>
      <w:del w:id="126" w:author="Helena Vahidi Mazinani" w:date="2022-02-17T13:08:00Z">
        <w:r w:rsidDel="008B6DEF">
          <w:delText>[41]</w:delText>
        </w:r>
        <w:r w:rsidDel="008B6DEF">
          <w:tab/>
          <w:delText xml:space="preserve">3GPP </w:delText>
        </w:r>
        <w:r w:rsidRPr="00CD51F0" w:rsidDel="008B6DEF">
          <w:delText>TS 38.460</w:delText>
        </w:r>
        <w:r w:rsidDel="008B6DEF">
          <w:delText>: "</w:delText>
        </w:r>
        <w:r w:rsidRPr="00CD51F0" w:rsidDel="008B6DEF">
          <w:delText>NG-RAN; E1 general aspects and principles</w:delText>
        </w:r>
        <w:r w:rsidDel="008B6DEF">
          <w:delText>".</w:delText>
        </w:r>
      </w:del>
    </w:p>
    <w:p w14:paraId="785F501E" w14:textId="06AA7C92" w:rsidR="000E0C49" w:rsidDel="008B6DEF" w:rsidRDefault="000E0C49" w:rsidP="000E0C49">
      <w:pPr>
        <w:pStyle w:val="EX"/>
        <w:rPr>
          <w:del w:id="127" w:author="Helena Vahidi Mazinani" w:date="2022-02-17T13:08:00Z"/>
        </w:rPr>
      </w:pPr>
      <w:del w:id="128" w:author="Helena Vahidi Mazinani" w:date="2022-02-17T13:08:00Z">
        <w:r w:rsidDel="008B6DEF">
          <w:delText>[42]</w:delText>
        </w:r>
        <w:r w:rsidDel="008B6DEF">
          <w:tab/>
        </w:r>
        <w:r w:rsidDel="008B6DEF">
          <w:rPr>
            <w:lang w:val="en-US"/>
          </w:rPr>
          <w:delText>Void</w:delText>
        </w:r>
        <w:r w:rsidDel="008B6DEF">
          <w:delText>.</w:delText>
        </w:r>
      </w:del>
    </w:p>
    <w:p w14:paraId="7B917852" w14:textId="76EFDFCE" w:rsidR="000E0C49" w:rsidDel="008B6DEF" w:rsidRDefault="000E0C49" w:rsidP="000E0C49">
      <w:pPr>
        <w:pStyle w:val="EX"/>
        <w:rPr>
          <w:del w:id="129" w:author="Helena Vahidi Mazinani" w:date="2022-02-17T13:08:00Z"/>
        </w:rPr>
      </w:pPr>
      <w:bookmarkStart w:id="130" w:name="_Hlk525285309"/>
      <w:del w:id="131" w:author="Helena Vahidi Mazinani" w:date="2022-02-17T13:08:00Z">
        <w:r w:rsidDel="008B6DEF">
          <w:delText>[43]</w:delText>
        </w:r>
        <w:r w:rsidDel="008B6DEF">
          <w:tab/>
          <w:delText>IETF RFC 6749: "OAuth2.0 Authorization Framework".</w:delText>
        </w:r>
      </w:del>
    </w:p>
    <w:bookmarkEnd w:id="130"/>
    <w:p w14:paraId="16C1D183" w14:textId="7C1871C4" w:rsidR="000E0C49" w:rsidDel="008B6DEF" w:rsidRDefault="000E0C49" w:rsidP="000E0C49">
      <w:pPr>
        <w:pStyle w:val="EX"/>
        <w:rPr>
          <w:del w:id="132" w:author="Helena Vahidi Mazinani" w:date="2022-02-17T13:08:00Z"/>
        </w:rPr>
      </w:pPr>
      <w:del w:id="133" w:author="Helena Vahidi Mazinani" w:date="2022-02-17T13:08:00Z">
        <w:r w:rsidDel="008B6DEF">
          <w:delText>[44]</w:delText>
        </w:r>
        <w:r w:rsidDel="008B6DEF">
          <w:tab/>
          <w:delText>IETF RFC 7519: "JSON Web Token (JWT)".</w:delText>
        </w:r>
      </w:del>
    </w:p>
    <w:p w14:paraId="248F3B79" w14:textId="0BF0F246" w:rsidR="000E0C49" w:rsidDel="008B6DEF" w:rsidRDefault="000E0C49" w:rsidP="000E0C49">
      <w:pPr>
        <w:pStyle w:val="EX"/>
        <w:rPr>
          <w:del w:id="134" w:author="Helena Vahidi Mazinani" w:date="2022-02-17T13:08:00Z"/>
        </w:rPr>
      </w:pPr>
      <w:del w:id="135" w:author="Helena Vahidi Mazinani" w:date="2022-02-17T13:08:00Z">
        <w:r w:rsidDel="008B6DEF">
          <w:delText>[45]</w:delText>
        </w:r>
        <w:r w:rsidDel="008B6DEF">
          <w:tab/>
          <w:delText>IETF RFC 7515: "JSON Web Signature (JWS)".</w:delText>
        </w:r>
      </w:del>
    </w:p>
    <w:p w14:paraId="25E9633B" w14:textId="6E980FBD" w:rsidR="000E0C49" w:rsidDel="008B6DEF" w:rsidRDefault="000E0C49" w:rsidP="000E0C49">
      <w:pPr>
        <w:pStyle w:val="EX"/>
        <w:rPr>
          <w:del w:id="136" w:author="Helena Vahidi Mazinani" w:date="2022-02-17T13:08:00Z"/>
        </w:rPr>
      </w:pPr>
      <w:del w:id="137" w:author="Helena Vahidi Mazinani" w:date="2022-02-17T13:08:00Z">
        <w:r w:rsidDel="008B6DEF">
          <w:delText>[46</w:delText>
        </w:r>
        <w:r w:rsidRPr="00880F7A" w:rsidDel="008B6DEF">
          <w:delText>]</w:delText>
        </w:r>
        <w:r w:rsidRPr="00880F7A" w:rsidDel="008B6DEF">
          <w:tab/>
          <w:delText>IETF RFC 7748: "Elliptic Curves for Security".</w:delText>
        </w:r>
      </w:del>
    </w:p>
    <w:p w14:paraId="059092D9" w14:textId="1D5773B2" w:rsidR="000E0C49" w:rsidDel="008B6DEF" w:rsidRDefault="000E0C49" w:rsidP="000E0C49">
      <w:pPr>
        <w:pStyle w:val="EX"/>
        <w:rPr>
          <w:del w:id="138" w:author="Helena Vahidi Mazinani" w:date="2022-02-17T13:08:00Z"/>
        </w:rPr>
      </w:pPr>
      <w:del w:id="139" w:author="Helena Vahidi Mazinani" w:date="2022-02-17T13:08:00Z">
        <w:r w:rsidDel="008B6DEF">
          <w:delText>[47]</w:delText>
        </w:r>
        <w:r w:rsidDel="008B6DEF">
          <w:tab/>
          <w:delText>IETF RFC 7540: "</w:delText>
        </w:r>
        <w:r w:rsidRPr="005134E3" w:rsidDel="008B6DEF">
          <w:delText xml:space="preserve"> Hypertext Transfer Protocol Version 2 (HTTP/2)</w:delText>
        </w:r>
        <w:r w:rsidDel="008B6DEF">
          <w:delText>".</w:delText>
        </w:r>
      </w:del>
    </w:p>
    <w:p w14:paraId="165E3C17" w14:textId="07439C21" w:rsidR="000E0C49" w:rsidDel="008B6DEF" w:rsidRDefault="000E0C49" w:rsidP="000E0C49">
      <w:pPr>
        <w:pStyle w:val="EX"/>
        <w:rPr>
          <w:del w:id="140" w:author="Helena Vahidi Mazinani" w:date="2022-02-17T13:08:00Z"/>
        </w:rPr>
      </w:pPr>
      <w:del w:id="141" w:author="Helena Vahidi Mazinani" w:date="2022-02-17T13:08:00Z">
        <w:r w:rsidDel="008B6DEF">
          <w:delText>[48]</w:delText>
        </w:r>
        <w:r w:rsidDel="008B6DEF">
          <w:tab/>
          <w:delText>IETF RFC 5280: "Internet X.509 Public Key Infrastructure Certificate and Certificate Revocation List (CRL) Profile".</w:delText>
        </w:r>
      </w:del>
    </w:p>
    <w:p w14:paraId="38340D1B" w14:textId="12A00463" w:rsidR="000E0C49" w:rsidDel="008B6DEF" w:rsidRDefault="000E0C49" w:rsidP="000E0C49">
      <w:pPr>
        <w:pStyle w:val="EX"/>
        <w:rPr>
          <w:del w:id="142" w:author="Helena Vahidi Mazinani" w:date="2022-02-17T13:08:00Z"/>
        </w:rPr>
      </w:pPr>
      <w:del w:id="143" w:author="Helena Vahidi Mazinani" w:date="2022-02-17T13:08:00Z">
        <w:r w:rsidDel="008B6DEF">
          <w:delText>[49]</w:delText>
        </w:r>
        <w:r w:rsidDel="008B6DEF">
          <w:tab/>
          <w:delText>IETF RFC 6960: "X.509 Internet Public Key Infrastructure Online Certificate Status Protocol - OCSP".</w:delText>
        </w:r>
      </w:del>
    </w:p>
    <w:p w14:paraId="3FE79AFA" w14:textId="693BA621" w:rsidR="000E0C49" w:rsidDel="008B6DEF" w:rsidRDefault="000E0C49" w:rsidP="000E0C49">
      <w:pPr>
        <w:pStyle w:val="EX"/>
        <w:rPr>
          <w:del w:id="144" w:author="Helena Vahidi Mazinani" w:date="2022-02-17T13:08:00Z"/>
        </w:rPr>
      </w:pPr>
      <w:del w:id="145" w:author="Helena Vahidi Mazinani" w:date="2022-02-17T13:08:00Z">
        <w:r w:rsidDel="008B6DEF">
          <w:delText>[50]</w:delText>
        </w:r>
        <w:r w:rsidDel="008B6DEF">
          <w:tab/>
          <w:delText>IETF RFC 6066: "Transport Layer Security (TLS) Extensions: Extension Definitions".</w:delText>
        </w:r>
      </w:del>
    </w:p>
    <w:p w14:paraId="33313E51" w14:textId="01B0E37F" w:rsidR="000E0C49" w:rsidDel="008B6DEF" w:rsidRDefault="000E0C49" w:rsidP="000E0C49">
      <w:pPr>
        <w:pStyle w:val="EX"/>
        <w:rPr>
          <w:del w:id="146" w:author="Helena Vahidi Mazinani" w:date="2022-02-17T13:08:00Z"/>
        </w:rPr>
      </w:pPr>
      <w:del w:id="147" w:author="Helena Vahidi Mazinani" w:date="2022-02-17T13:08:00Z">
        <w:r w:rsidDel="008B6DEF">
          <w:delText>[51]</w:delText>
        </w:r>
        <w:r w:rsidDel="008B6DEF">
          <w:tab/>
          <w:delText>3GPP TS 37.340: "</w:delText>
        </w:r>
        <w:r w:rsidRPr="000A47E1" w:rsidDel="008B6DEF">
          <w:delText>Evolved Universal Terrestrial Radio Access (E-UTRA) and NR;</w:delText>
        </w:r>
        <w:r w:rsidDel="008B6DEF">
          <w:delText xml:space="preserve"> </w:delText>
        </w:r>
        <w:r w:rsidRPr="000A47E1" w:rsidDel="008B6DEF">
          <w:delText>Multi-connectivity;</w:delText>
        </w:r>
        <w:r w:rsidDel="008B6DEF">
          <w:delText xml:space="preserve"> </w:delText>
        </w:r>
        <w:r w:rsidRPr="000A47E1" w:rsidDel="008B6DEF">
          <w:delText>Stage 2</w:delText>
        </w:r>
        <w:r w:rsidDel="008B6DEF">
          <w:delText>".</w:delText>
        </w:r>
      </w:del>
    </w:p>
    <w:p w14:paraId="03306692" w14:textId="256514D1" w:rsidR="000E0C49" w:rsidDel="008B6DEF" w:rsidRDefault="000E0C49" w:rsidP="000E0C49">
      <w:pPr>
        <w:pStyle w:val="EX"/>
        <w:rPr>
          <w:del w:id="148" w:author="Helena Vahidi Mazinani" w:date="2022-02-17T13:08:00Z"/>
        </w:rPr>
      </w:pPr>
      <w:del w:id="149" w:author="Helena Vahidi Mazinani" w:date="2022-02-17T13:08:00Z">
        <w:r w:rsidDel="008B6DEF">
          <w:lastRenderedPageBreak/>
          <w:delText>[52]</w:delText>
        </w:r>
        <w:r w:rsidDel="008B6DEF">
          <w:tab/>
          <w:delText>3GPP TS 38.300: "</w:delText>
        </w:r>
        <w:r w:rsidRPr="007A567C" w:rsidDel="008B6DEF">
          <w:delText>NR; NR and NG-RAN Overall Description;</w:delText>
        </w:r>
        <w:r w:rsidDel="008B6DEF">
          <w:delText xml:space="preserve"> </w:delText>
        </w:r>
        <w:r w:rsidRPr="007A567C" w:rsidDel="008B6DEF">
          <w:delText>Stage 2</w:delText>
        </w:r>
        <w:r w:rsidDel="008B6DEF">
          <w:delText>".</w:delText>
        </w:r>
      </w:del>
    </w:p>
    <w:p w14:paraId="72DBAAE7" w14:textId="5E670316" w:rsidR="000E0C49" w:rsidDel="008B6DEF" w:rsidRDefault="000E0C49" w:rsidP="000E0C49">
      <w:pPr>
        <w:pStyle w:val="EX"/>
        <w:rPr>
          <w:del w:id="150" w:author="Helena Vahidi Mazinani" w:date="2022-02-17T13:08:00Z"/>
        </w:rPr>
      </w:pPr>
      <w:del w:id="151" w:author="Helena Vahidi Mazinani" w:date="2022-02-17T13:08:00Z">
        <w:r w:rsidRPr="00AD1AC4" w:rsidDel="008B6DEF">
          <w:delText>[</w:delText>
        </w:r>
        <w:r w:rsidDel="008B6DEF">
          <w:delText>53</w:delText>
        </w:r>
        <w:r w:rsidRPr="00AD1AC4" w:rsidDel="008B6DEF">
          <w:delText>]</w:delText>
        </w:r>
        <w:r w:rsidRPr="00AD1AC4" w:rsidDel="008B6DEF">
          <w:tab/>
          <w:delText>3GPP TS 33.122: "Security Aspects of Common API Framework for 3GPP Northbound APIs".</w:delText>
        </w:r>
      </w:del>
    </w:p>
    <w:p w14:paraId="70386524" w14:textId="2BBFA703" w:rsidR="000E0C49" w:rsidDel="008B6DEF" w:rsidRDefault="000E0C49" w:rsidP="000E0C49">
      <w:pPr>
        <w:pStyle w:val="EX"/>
        <w:rPr>
          <w:del w:id="152" w:author="Helena Vahidi Mazinani" w:date="2022-02-17T13:08:00Z"/>
        </w:rPr>
      </w:pPr>
      <w:del w:id="153" w:author="Helena Vahidi Mazinani" w:date="2022-02-17T13:08:00Z">
        <w:r w:rsidRPr="00235394" w:rsidDel="008B6DEF">
          <w:delText>[</w:delText>
        </w:r>
        <w:r w:rsidDel="008B6DEF">
          <w:delText>54</w:delText>
        </w:r>
        <w:r w:rsidRPr="00235394" w:rsidDel="008B6DEF">
          <w:delText>]</w:delText>
        </w:r>
        <w:r w:rsidDel="008B6DEF">
          <w:tab/>
        </w:r>
        <w:r w:rsidRPr="00994C30" w:rsidDel="008B6DEF">
          <w:delText>3GPP TS28.53</w:delText>
        </w:r>
        <w:r w:rsidDel="008B6DEF">
          <w:delText>3</w:delText>
        </w:r>
        <w:r w:rsidRPr="00994C30" w:rsidDel="008B6DEF">
          <w:delText>: "</w:delText>
        </w:r>
        <w:r w:rsidRPr="00D2179B" w:rsidDel="008B6DEF">
          <w:delText xml:space="preserve"> </w:delText>
        </w:r>
        <w:r w:rsidDel="008B6DEF">
          <w:delText>Management and orchestration; Architecture framework</w:delText>
        </w:r>
        <w:r w:rsidRPr="00994C30" w:rsidDel="008B6DEF">
          <w:delText>"</w:delText>
        </w:r>
        <w:r w:rsidRPr="00235394" w:rsidDel="008B6DEF">
          <w:delText>.</w:delText>
        </w:r>
        <w:r w:rsidRPr="00994C30" w:rsidDel="008B6DEF">
          <w:delText xml:space="preserve"> </w:delText>
        </w:r>
      </w:del>
    </w:p>
    <w:p w14:paraId="3E8D0559" w14:textId="2B30385F" w:rsidR="000E0C49" w:rsidDel="008B6DEF" w:rsidRDefault="000E0C49" w:rsidP="000E0C49">
      <w:pPr>
        <w:pStyle w:val="EX"/>
        <w:rPr>
          <w:del w:id="154" w:author="Helena Vahidi Mazinani" w:date="2022-02-17T13:08:00Z"/>
        </w:rPr>
      </w:pPr>
      <w:del w:id="155" w:author="Helena Vahidi Mazinani" w:date="2022-02-17T13:08:00Z">
        <w:r w:rsidRPr="00235394" w:rsidDel="008B6DEF">
          <w:delText>[</w:delText>
        </w:r>
        <w:r w:rsidDel="008B6DEF">
          <w:delText>55</w:delText>
        </w:r>
        <w:r w:rsidRPr="00235394" w:rsidDel="008B6DEF">
          <w:delText>]</w:delText>
        </w:r>
        <w:r w:rsidDel="008B6DEF">
          <w:tab/>
        </w:r>
        <w:r w:rsidRPr="00994C30" w:rsidDel="008B6DEF">
          <w:delText>3GPP TS28.53</w:delText>
        </w:r>
        <w:r w:rsidDel="008B6DEF">
          <w:delText>1</w:delText>
        </w:r>
        <w:r w:rsidRPr="00994C30" w:rsidDel="008B6DEF">
          <w:delText>: "</w:delText>
        </w:r>
        <w:r w:rsidRPr="000B443C" w:rsidDel="008B6DEF">
          <w:delText>Management and orchestration of networks and</w:delText>
        </w:r>
        <w:r w:rsidDel="008B6DEF">
          <w:delText xml:space="preserve"> network slicing; Provisioning</w:delText>
        </w:r>
        <w:r w:rsidRPr="00994C30" w:rsidDel="008B6DEF">
          <w:delText>"</w:delText>
        </w:r>
        <w:r w:rsidRPr="00235394" w:rsidDel="008B6DEF">
          <w:delText>.</w:delText>
        </w:r>
        <w:r w:rsidRPr="00994C30" w:rsidDel="008B6DEF">
          <w:delText xml:space="preserve"> </w:delText>
        </w:r>
      </w:del>
    </w:p>
    <w:p w14:paraId="4312F721" w14:textId="3CD9FD47" w:rsidR="000E0C49" w:rsidRPr="007F4AE2" w:rsidDel="008B6DEF" w:rsidRDefault="000E0C49" w:rsidP="000E0C49">
      <w:pPr>
        <w:pStyle w:val="EX"/>
        <w:rPr>
          <w:del w:id="156" w:author="Helena Vahidi Mazinani" w:date="2022-02-17T13:08:00Z"/>
        </w:rPr>
      </w:pPr>
      <w:del w:id="157" w:author="Helena Vahidi Mazinani" w:date="2022-02-17T13:08:00Z">
        <w:r w:rsidRPr="007F4AE2" w:rsidDel="008B6DEF">
          <w:delText>[</w:delText>
        </w:r>
        <w:r w:rsidDel="008B6DEF">
          <w:delText>56]</w:delText>
        </w:r>
        <w:r w:rsidDel="008B6DEF">
          <w:tab/>
          <w:delText>Void</w:delText>
        </w:r>
      </w:del>
    </w:p>
    <w:p w14:paraId="499F97FC" w14:textId="58776732" w:rsidR="000E0C49" w:rsidDel="008B6DEF" w:rsidRDefault="000E0C49" w:rsidP="000E0C49">
      <w:pPr>
        <w:pStyle w:val="EX"/>
        <w:rPr>
          <w:del w:id="158" w:author="Helena Vahidi Mazinani" w:date="2022-02-17T13:08:00Z"/>
        </w:rPr>
      </w:pPr>
      <w:del w:id="159" w:author="Helena Vahidi Mazinani" w:date="2022-02-17T13:08:00Z">
        <w:r w:rsidDel="008B6DEF">
          <w:delText>[57]</w:delText>
        </w:r>
        <w:r w:rsidDel="008B6DEF">
          <w:tab/>
          <w:delText>IETF RFC 7542: "The Network Access Identifier".</w:delText>
        </w:r>
      </w:del>
    </w:p>
    <w:p w14:paraId="0A968713" w14:textId="65A7CADD" w:rsidR="000E0C49" w:rsidDel="008B6DEF" w:rsidRDefault="000E0C49" w:rsidP="000E0C49">
      <w:pPr>
        <w:pStyle w:val="EX"/>
        <w:rPr>
          <w:del w:id="160" w:author="Helena Vahidi Mazinani" w:date="2022-02-17T13:08:00Z"/>
        </w:rPr>
      </w:pPr>
      <w:del w:id="161" w:author="Helena Vahidi Mazinani" w:date="2022-02-17T13:08:00Z">
        <w:r w:rsidDel="008B6DEF">
          <w:delText>[58]</w:delText>
        </w:r>
        <w:r w:rsidDel="008B6DEF">
          <w:tab/>
          <w:delText>IETF RFC 6083: "</w:delText>
        </w:r>
        <w:r w:rsidRPr="0098328B" w:rsidDel="008B6DEF">
          <w:rPr>
            <w:noProof/>
          </w:rPr>
          <w:delText xml:space="preserve"> </w:delText>
        </w:r>
        <w:r w:rsidRPr="00676BFA" w:rsidDel="008B6DEF">
          <w:rPr>
            <w:noProof/>
          </w:rPr>
          <w:delText>Datagram Transport Layer Security (DTLS) for Stream Control Transmission Protocol (SCTP)</w:delText>
        </w:r>
        <w:r w:rsidDel="008B6DEF">
          <w:delText>".</w:delText>
        </w:r>
      </w:del>
    </w:p>
    <w:p w14:paraId="4BC8A64A" w14:textId="3759EDEE" w:rsidR="000E0C49" w:rsidDel="008B6DEF" w:rsidRDefault="000E0C49" w:rsidP="000E0C49">
      <w:pPr>
        <w:pStyle w:val="EX"/>
        <w:rPr>
          <w:del w:id="162" w:author="Helena Vahidi Mazinani" w:date="2022-02-17T13:08:00Z"/>
        </w:rPr>
      </w:pPr>
      <w:del w:id="163" w:author="Helena Vahidi Mazinani" w:date="2022-02-17T13:08:00Z">
        <w:r w:rsidDel="008B6DEF">
          <w:delText>[59]</w:delText>
        </w:r>
        <w:r w:rsidDel="008B6DEF">
          <w:tab/>
          <w:delText xml:space="preserve">IETF RFC 7516: "JSON Web Encryption (JWE)". </w:delText>
        </w:r>
      </w:del>
    </w:p>
    <w:p w14:paraId="6BA03C2C" w14:textId="70EC0A63" w:rsidR="000E0C49" w:rsidDel="008B6DEF" w:rsidRDefault="000E0C49" w:rsidP="000E0C49">
      <w:pPr>
        <w:pStyle w:val="EX"/>
        <w:rPr>
          <w:del w:id="164" w:author="Helena Vahidi Mazinani" w:date="2022-02-17T13:08:00Z"/>
          <w:noProof/>
        </w:rPr>
      </w:pPr>
      <w:del w:id="165" w:author="Helena Vahidi Mazinani" w:date="2022-02-17T13:08:00Z">
        <w:r w:rsidDel="008B6DEF">
          <w:rPr>
            <w:noProof/>
          </w:rPr>
          <w:delText>[</w:delText>
        </w:r>
        <w:r w:rsidDel="008B6DEF">
          <w:rPr>
            <w:noProof/>
            <w:lang w:val="en-US"/>
          </w:rPr>
          <w:delText>60</w:delText>
        </w:r>
        <w:r w:rsidDel="008B6DEF">
          <w:rPr>
            <w:noProof/>
          </w:rPr>
          <w:delText>]</w:delText>
        </w:r>
        <w:r w:rsidDel="008B6DEF">
          <w:rPr>
            <w:noProof/>
          </w:rPr>
          <w:tab/>
          <w:delText>IETF RFC 8446: "</w:delText>
        </w:r>
        <w:r w:rsidRPr="009256D0" w:rsidDel="008B6DEF">
          <w:rPr>
            <w:noProof/>
          </w:rPr>
          <w:delText>The Transport Layer Security (TLS) Protocol Version 1.3</w:delText>
        </w:r>
        <w:r w:rsidDel="008B6DEF">
          <w:rPr>
            <w:noProof/>
          </w:rPr>
          <w:delText>".</w:delText>
        </w:r>
      </w:del>
    </w:p>
    <w:p w14:paraId="7D315546" w14:textId="4471AEA3" w:rsidR="000E0C49" w:rsidDel="008B6DEF" w:rsidRDefault="000E0C49" w:rsidP="000E0C49">
      <w:pPr>
        <w:pStyle w:val="EX"/>
        <w:rPr>
          <w:del w:id="166" w:author="Helena Vahidi Mazinani" w:date="2022-02-17T13:08:00Z"/>
        </w:rPr>
      </w:pPr>
      <w:del w:id="167" w:author="Helena Vahidi Mazinani" w:date="2022-02-17T13:08:00Z">
        <w:r w:rsidDel="008B6DEF">
          <w:rPr>
            <w:noProof/>
          </w:rPr>
          <w:delText>[61]</w:delText>
        </w:r>
        <w:r w:rsidDel="008B6DEF">
          <w:rPr>
            <w:noProof/>
          </w:rPr>
          <w:tab/>
          <w:delText xml:space="preserve">IETF </w:delText>
        </w:r>
        <w:r w:rsidDel="008B6DEF">
          <w:delText>RFC 5705,"</w:delText>
        </w:r>
        <w:r w:rsidRPr="00425F18" w:rsidDel="008B6DEF">
          <w:delText>Keying Material Exporters for Transport Layer Security (TLS)</w:delText>
        </w:r>
        <w:r w:rsidDel="008B6DEF">
          <w:delText>".</w:delText>
        </w:r>
      </w:del>
    </w:p>
    <w:p w14:paraId="68A150D8" w14:textId="57971AC6" w:rsidR="000E0C49" w:rsidDel="008B6DEF" w:rsidRDefault="000E0C49" w:rsidP="000E0C49">
      <w:pPr>
        <w:pStyle w:val="EX"/>
        <w:rPr>
          <w:del w:id="168" w:author="Helena Vahidi Mazinani" w:date="2022-02-17T13:08:00Z"/>
        </w:rPr>
      </w:pPr>
      <w:del w:id="169" w:author="Helena Vahidi Mazinani" w:date="2022-02-17T13:08:00Z">
        <w:r w:rsidDel="008B6DEF">
          <w:delText>[62]</w:delText>
        </w:r>
        <w:r w:rsidDel="008B6DEF">
          <w:tab/>
        </w:r>
        <w:r w:rsidRPr="00E243DE" w:rsidDel="008B6DEF">
          <w:rPr>
            <w:noProof/>
          </w:rPr>
          <w:delText xml:space="preserve">IETF RFC 5869 </w:delText>
        </w:r>
        <w:r w:rsidDel="008B6DEF">
          <w:delText>"</w:delText>
        </w:r>
        <w:r w:rsidRPr="00E243DE" w:rsidDel="008B6DEF">
          <w:rPr>
            <w:noProof/>
          </w:rPr>
          <w:delText>HMAC-based Extract-and-Expand Key Derivation Function (HKDF)</w:delText>
        </w:r>
        <w:r w:rsidDel="008B6DEF">
          <w:delText>".</w:delText>
        </w:r>
      </w:del>
    </w:p>
    <w:p w14:paraId="0FA75666" w14:textId="7D2A556B" w:rsidR="000E0C49" w:rsidDel="008B6DEF" w:rsidRDefault="000E0C49" w:rsidP="000E0C49">
      <w:pPr>
        <w:pStyle w:val="EX"/>
        <w:rPr>
          <w:del w:id="170" w:author="Helena Vahidi Mazinani" w:date="2022-02-17T13:08:00Z"/>
        </w:rPr>
      </w:pPr>
      <w:del w:id="171" w:author="Helena Vahidi Mazinani" w:date="2022-02-17T13:08:00Z">
        <w:r w:rsidDel="008B6DEF">
          <w:delText>[63]</w:delText>
        </w:r>
        <w:r w:rsidDel="008B6DEF">
          <w:tab/>
          <w:delText>NIST Special Publication 800-38D: "Recommendation for Block Cipher Modes of Operation: Galois Counter Mode (GCM) and GMAC".</w:delText>
        </w:r>
      </w:del>
    </w:p>
    <w:p w14:paraId="21AA380F" w14:textId="378D9A07" w:rsidR="000E0C49" w:rsidDel="008B6DEF" w:rsidRDefault="000E0C49" w:rsidP="000E0C49">
      <w:pPr>
        <w:pStyle w:val="EX"/>
        <w:rPr>
          <w:del w:id="172" w:author="Helena Vahidi Mazinani" w:date="2022-02-17T13:08:00Z"/>
          <w:noProof/>
        </w:rPr>
      </w:pPr>
      <w:del w:id="173" w:author="Helena Vahidi Mazinani" w:date="2022-02-17T13:08:00Z">
        <w:r w:rsidDel="008B6DEF">
          <w:delText>[64]</w:delText>
        </w:r>
        <w:r w:rsidDel="008B6DEF">
          <w:tab/>
          <w:delText>IETF RFC 6902: "JavaScript Object Notation (JSON) Patch".</w:delText>
        </w:r>
      </w:del>
    </w:p>
    <w:p w14:paraId="1A356959" w14:textId="56CBD236" w:rsidR="000E0C49" w:rsidDel="008B6DEF" w:rsidRDefault="000E0C49" w:rsidP="000E0C49">
      <w:pPr>
        <w:pStyle w:val="EX"/>
        <w:rPr>
          <w:del w:id="174" w:author="Helena Vahidi Mazinani" w:date="2022-02-17T13:08:00Z"/>
        </w:rPr>
      </w:pPr>
      <w:del w:id="175" w:author="Helena Vahidi Mazinani" w:date="2022-02-17T13:08:00Z">
        <w:r w:rsidDel="008B6DEF">
          <w:rPr>
            <w:noProof/>
          </w:rPr>
          <w:delText>[65]</w:delText>
        </w:r>
        <w:r w:rsidDel="008B6DEF">
          <w:rPr>
            <w:noProof/>
          </w:rPr>
          <w:tab/>
          <w:delText>3GPP</w:delText>
        </w:r>
        <w:r w:rsidDel="008B6DEF">
          <w:delText> </w:delText>
        </w:r>
        <w:r w:rsidDel="008B6DEF">
          <w:rPr>
            <w:noProof/>
          </w:rPr>
          <w:delText>TS</w:delText>
        </w:r>
        <w:r w:rsidDel="008B6DEF">
          <w:delText> </w:delText>
        </w:r>
        <w:r w:rsidDel="008B6DEF">
          <w:rPr>
            <w:noProof/>
          </w:rPr>
          <w:delText>31.115</w:delText>
        </w:r>
        <w:r w:rsidRPr="0074482C" w:rsidDel="008B6DEF">
          <w:delText>: "</w:delText>
        </w:r>
        <w:r w:rsidDel="008B6DEF">
          <w:delText>Secured packet structure for (Universal) Subscriber Identity Module (U)SIM Toolkit applications.</w:delText>
        </w:r>
      </w:del>
    </w:p>
    <w:p w14:paraId="0E174344" w14:textId="701ED4B1" w:rsidR="000E0C49" w:rsidDel="008B6DEF" w:rsidRDefault="000E0C49" w:rsidP="000E0C49">
      <w:pPr>
        <w:pStyle w:val="EX"/>
        <w:rPr>
          <w:del w:id="176" w:author="Helena Vahidi Mazinani" w:date="2022-02-17T13:08:00Z"/>
          <w:snapToGrid w:val="0"/>
        </w:rPr>
      </w:pPr>
      <w:del w:id="177" w:author="Helena Vahidi Mazinani" w:date="2022-02-17T13:08:00Z">
        <w:r w:rsidDel="008B6DEF">
          <w:rPr>
            <w:noProof/>
          </w:rPr>
          <w:delText>[66]</w:delText>
        </w:r>
        <w:r w:rsidDel="008B6DEF">
          <w:rPr>
            <w:noProof/>
          </w:rPr>
          <w:tab/>
        </w:r>
        <w:r w:rsidRPr="00D27A95" w:rsidDel="008B6DEF">
          <w:rPr>
            <w:snapToGrid w:val="0"/>
          </w:rPr>
          <w:delText>3GPP</w:delText>
        </w:r>
        <w:r w:rsidDel="008B6DEF">
          <w:rPr>
            <w:snapToGrid w:val="0"/>
          </w:rPr>
          <w:delText> </w:delText>
        </w:r>
        <w:r w:rsidRPr="00D27A95" w:rsidDel="008B6DEF">
          <w:rPr>
            <w:snapToGrid w:val="0"/>
          </w:rPr>
          <w:delText>TS</w:delText>
        </w:r>
        <w:r w:rsidDel="008B6DEF">
          <w:rPr>
            <w:snapToGrid w:val="0"/>
          </w:rPr>
          <w:delText> </w:delText>
        </w:r>
        <w:r w:rsidRPr="00D27A95" w:rsidDel="008B6DEF">
          <w:rPr>
            <w:snapToGrid w:val="0"/>
          </w:rPr>
          <w:delText>31.111: "Universal Subscriber Identity Module (USIM), Application Toolkit (USAT)".</w:delText>
        </w:r>
      </w:del>
    </w:p>
    <w:p w14:paraId="2D7C4991" w14:textId="33869549" w:rsidR="000E0C49" w:rsidDel="008B6DEF" w:rsidRDefault="000E0C49" w:rsidP="000E0C49">
      <w:pPr>
        <w:pStyle w:val="EX"/>
        <w:rPr>
          <w:del w:id="178" w:author="Helena Vahidi Mazinani" w:date="2022-02-17T13:08:00Z"/>
          <w:noProof/>
        </w:rPr>
      </w:pPr>
      <w:del w:id="179" w:author="Helena Vahidi Mazinani" w:date="2022-02-17T13:08:00Z">
        <w:r w:rsidDel="008B6DEF">
          <w:rPr>
            <w:noProof/>
          </w:rPr>
          <w:delText>[</w:delText>
        </w:r>
        <w:r w:rsidDel="008B6DEF">
          <w:rPr>
            <w:noProof/>
            <w:lang w:val="sv-SE"/>
          </w:rPr>
          <w:delText>67</w:delText>
        </w:r>
        <w:r w:rsidDel="008B6DEF">
          <w:rPr>
            <w:noProof/>
          </w:rPr>
          <w:delText>]</w:delText>
        </w:r>
        <w:r w:rsidDel="008B6DEF">
          <w:rPr>
            <w:noProof/>
          </w:rPr>
          <w:tab/>
        </w:r>
        <w:r w:rsidDel="008B6DEF">
          <w:delText xml:space="preserve">Internet draft </w:delText>
        </w:r>
        <w:r w:rsidRPr="003E1694" w:rsidDel="008B6DEF">
          <w:delText>draft-ietf-emu-rfc5448bis</w:delText>
        </w:r>
        <w:r w:rsidDel="008B6DEF">
          <w:rPr>
            <w:noProof/>
          </w:rPr>
          <w:delText>: "</w:delText>
        </w:r>
        <w:r w:rsidRPr="003E1694" w:rsidDel="008B6DEF">
          <w:rPr>
            <w:noProof/>
          </w:rPr>
          <w:delText>Improved Extensible Authentication Protocol Method for 3rd Generation Authentication and Key Agreement (EAP-AKA')</w:delText>
        </w:r>
        <w:r w:rsidDel="008B6DEF">
          <w:rPr>
            <w:noProof/>
          </w:rPr>
          <w:delText>".</w:delText>
        </w:r>
      </w:del>
    </w:p>
    <w:p w14:paraId="141F0C8E" w14:textId="653A63EE" w:rsidR="000E0C49" w:rsidDel="008B6DEF" w:rsidRDefault="000E0C49" w:rsidP="000E0C49">
      <w:pPr>
        <w:pStyle w:val="EX"/>
        <w:rPr>
          <w:del w:id="180" w:author="Helena Vahidi Mazinani" w:date="2022-02-17T13:08:00Z"/>
        </w:rPr>
      </w:pPr>
      <w:del w:id="181" w:author="Helena Vahidi Mazinani" w:date="2022-02-17T13:08:00Z">
        <w:r w:rsidRPr="007B0C8B" w:rsidDel="008B6DEF">
          <w:delText>[</w:delText>
        </w:r>
        <w:r w:rsidRPr="00E541E2" w:rsidDel="008B6DEF">
          <w:delText>68</w:delText>
        </w:r>
        <w:r w:rsidRPr="001405B1" w:rsidDel="008B6DEF">
          <w:delText>]</w:delText>
        </w:r>
        <w:r w:rsidRPr="007B0C8B" w:rsidDel="008B6DEF">
          <w:tab/>
          <w:delText>3GPP T</w:delText>
        </w:r>
        <w:r w:rsidDel="008B6DEF">
          <w:delText>S 29.510: "5G System; Network function repository services</w:delText>
        </w:r>
        <w:r w:rsidRPr="007B0C8B" w:rsidDel="008B6DEF">
          <w:delText>".</w:delText>
        </w:r>
      </w:del>
    </w:p>
    <w:p w14:paraId="06316501" w14:textId="54F4D379" w:rsidR="000E0C49" w:rsidDel="008B6DEF" w:rsidRDefault="000E0C49" w:rsidP="000E0C49">
      <w:pPr>
        <w:pStyle w:val="EX"/>
        <w:rPr>
          <w:del w:id="182" w:author="Helena Vahidi Mazinani" w:date="2022-02-17T13:08:00Z"/>
          <w:noProof/>
        </w:rPr>
      </w:pPr>
      <w:del w:id="183" w:author="Helena Vahidi Mazinani" w:date="2022-02-17T13:08:00Z">
        <w:r w:rsidDel="008B6DEF">
          <w:rPr>
            <w:noProof/>
          </w:rPr>
          <w:delText>[69]</w:delText>
        </w:r>
        <w:r w:rsidDel="008B6DEF">
          <w:rPr>
            <w:noProof/>
          </w:rPr>
          <w:tab/>
          <w:delText xml:space="preserve">3GPP TS 36.331: </w:delText>
        </w:r>
        <w:r w:rsidDel="008B6DEF">
          <w:delText>"Radio Resource Control (RRC); Protocol specification".</w:delText>
        </w:r>
      </w:del>
    </w:p>
    <w:p w14:paraId="2FFC7A6E" w14:textId="1570D267" w:rsidR="000E0C49" w:rsidDel="008B6DEF" w:rsidRDefault="000E0C49" w:rsidP="000E0C49">
      <w:pPr>
        <w:pStyle w:val="EX"/>
        <w:rPr>
          <w:del w:id="184" w:author="Helena Vahidi Mazinani" w:date="2022-02-17T13:08:00Z"/>
          <w:noProof/>
        </w:rPr>
      </w:pPr>
      <w:del w:id="185" w:author="Helena Vahidi Mazinani" w:date="2022-02-17T13:08:00Z">
        <w:r w:rsidRPr="00DC0108" w:rsidDel="008B6DEF">
          <w:rPr>
            <w:noProof/>
          </w:rPr>
          <w:delText>[</w:delText>
        </w:r>
        <w:r w:rsidDel="008B6DEF">
          <w:rPr>
            <w:noProof/>
          </w:rPr>
          <w:delText>70</w:delText>
        </w:r>
        <w:r w:rsidRPr="00DC0108" w:rsidDel="008B6DEF">
          <w:rPr>
            <w:noProof/>
          </w:rPr>
          <w:delText>]</w:delText>
        </w:r>
        <w:r w:rsidRPr="00DC0108" w:rsidDel="008B6DEF">
          <w:rPr>
            <w:noProof/>
          </w:rPr>
          <w:tab/>
          <w:delText>3GPP TS 29.505: "5G System; Usage of the Unified Data Repository services for Subscription Data; Stage 3".</w:delText>
        </w:r>
      </w:del>
    </w:p>
    <w:p w14:paraId="03F1A81B" w14:textId="6BEA69B9" w:rsidR="000E0C49" w:rsidDel="008B6DEF" w:rsidRDefault="000E0C49" w:rsidP="000E0C49">
      <w:pPr>
        <w:pStyle w:val="EX"/>
        <w:rPr>
          <w:del w:id="186" w:author="Helena Vahidi Mazinani" w:date="2022-02-17T13:08:00Z"/>
        </w:rPr>
      </w:pPr>
      <w:del w:id="187" w:author="Helena Vahidi Mazinani" w:date="2022-02-17T13:08:00Z">
        <w:r w:rsidRPr="007B0C8B" w:rsidDel="008B6DEF">
          <w:delText>[</w:delText>
        </w:r>
        <w:r w:rsidDel="008B6DEF">
          <w:delText>71</w:delText>
        </w:r>
        <w:r w:rsidRPr="007B0C8B" w:rsidDel="008B6DEF">
          <w:delText>]</w:delText>
        </w:r>
        <w:r w:rsidRPr="007B0C8B" w:rsidDel="008B6DEF">
          <w:tab/>
          <w:delText>3GPP TS 24.30</w:delText>
        </w:r>
        <w:r w:rsidDel="008B6DEF">
          <w:delText>2</w:delText>
        </w:r>
        <w:r w:rsidRPr="007B0C8B" w:rsidDel="008B6DEF">
          <w:delText>: "</w:delText>
        </w:r>
        <w:r w:rsidDel="008B6DEF">
          <w:delText>Access to the 3GPP Evolved Packet Core (EPC) via non-3GPP access networks; Stage 3</w:delText>
        </w:r>
        <w:r w:rsidRPr="007B0C8B" w:rsidDel="008B6DEF">
          <w:delText>".</w:delText>
        </w:r>
      </w:del>
    </w:p>
    <w:p w14:paraId="68CAB4A0" w14:textId="1BB758B6" w:rsidR="000E0C49" w:rsidDel="008B6DEF" w:rsidRDefault="000E0C49" w:rsidP="000E0C49">
      <w:pPr>
        <w:pStyle w:val="EX"/>
        <w:rPr>
          <w:del w:id="188" w:author="Helena Vahidi Mazinani" w:date="2022-02-17T13:08:00Z"/>
        </w:rPr>
      </w:pPr>
      <w:del w:id="189" w:author="Helena Vahidi Mazinani" w:date="2022-02-17T13:08:00Z">
        <w:r w:rsidDel="008B6DEF">
          <w:rPr>
            <w:noProof/>
          </w:rPr>
          <w:delText>[72]</w:delText>
        </w:r>
        <w:r w:rsidDel="008B6DEF">
          <w:rPr>
            <w:noProof/>
          </w:rPr>
          <w:tab/>
          <w:delText xml:space="preserve">3GPP TS 23.216: </w:delText>
        </w:r>
        <w:r w:rsidDel="008B6DEF">
          <w:delText>"Single Radio Voice Call Continuity (SRVCC)".</w:delText>
        </w:r>
      </w:del>
    </w:p>
    <w:p w14:paraId="43804D65" w14:textId="00081DA3" w:rsidR="000E0C49" w:rsidDel="008B6DEF" w:rsidRDefault="000E0C49" w:rsidP="000E0C49">
      <w:pPr>
        <w:pStyle w:val="EX"/>
        <w:rPr>
          <w:del w:id="190" w:author="Helena Vahidi Mazinani" w:date="2022-02-17T13:08:00Z"/>
        </w:rPr>
      </w:pPr>
      <w:del w:id="191" w:author="Helena Vahidi Mazinani" w:date="2022-02-17T13:08:00Z">
        <w:r w:rsidDel="008B6DEF">
          <w:delText>[73]</w:delText>
        </w:r>
        <w:r w:rsidDel="008B6DEF">
          <w:tab/>
          <w:delText>3GPP TS 29.573: "</w:delText>
        </w:r>
        <w:r w:rsidRPr="00D83540" w:rsidDel="008B6DEF">
          <w:delText xml:space="preserve"> Public Land Mobile Network (PLMN) </w:delText>
        </w:r>
        <w:r w:rsidDel="008B6DEF">
          <w:delText>Interconnection; Stage 3".</w:delText>
        </w:r>
      </w:del>
    </w:p>
    <w:p w14:paraId="2C25EB6B" w14:textId="59B16AA6" w:rsidR="000E0C49" w:rsidDel="008B6DEF" w:rsidRDefault="000E0C49" w:rsidP="000E0C49">
      <w:pPr>
        <w:pStyle w:val="EX"/>
        <w:rPr>
          <w:del w:id="192" w:author="Helena Vahidi Mazinani" w:date="2022-02-17T13:08:00Z"/>
          <w:color w:val="000000"/>
        </w:rPr>
      </w:pPr>
      <w:del w:id="193" w:author="Helena Vahidi Mazinani" w:date="2022-02-17T13:08:00Z">
        <w:r w:rsidRPr="009C2BED" w:rsidDel="008B6DEF">
          <w:delText>[7</w:delText>
        </w:r>
        <w:r w:rsidDel="008B6DEF">
          <w:delText>4</w:delText>
        </w:r>
        <w:r w:rsidRPr="009C2BED" w:rsidDel="008B6DEF">
          <w:delText>]</w:delText>
        </w:r>
        <w:r w:rsidRPr="009C2BED" w:rsidDel="008B6DEF">
          <w:tab/>
          <w:delText xml:space="preserve">3GP TS 29.500: </w:delText>
        </w:r>
        <w:r w:rsidDel="008B6DEF">
          <w:delText>"</w:delText>
        </w:r>
        <w:r w:rsidRPr="009C2BED" w:rsidDel="008B6DEF">
          <w:rPr>
            <w:color w:val="000000"/>
          </w:rPr>
          <w:delText>5G System; Technical Realization of Service Based Architecture; Stage 3</w:delText>
        </w:r>
        <w:r w:rsidDel="008B6DEF">
          <w:rPr>
            <w:color w:val="000000"/>
          </w:rPr>
          <w:delText>".</w:delText>
        </w:r>
      </w:del>
    </w:p>
    <w:p w14:paraId="45C52589" w14:textId="0DF87A9E" w:rsidR="000E0C49" w:rsidDel="008B6DEF" w:rsidRDefault="000E0C49" w:rsidP="000E0C49">
      <w:pPr>
        <w:pStyle w:val="EX"/>
        <w:rPr>
          <w:del w:id="194" w:author="Helena Vahidi Mazinani" w:date="2022-02-17T13:08:00Z"/>
          <w:noProof/>
        </w:rPr>
      </w:pPr>
      <w:bookmarkStart w:id="195" w:name="_Hlk26870135"/>
      <w:del w:id="196" w:author="Helena Vahidi Mazinani" w:date="2022-02-17T13:08:00Z">
        <w:r w:rsidRPr="00AE720A" w:rsidDel="008B6DEF">
          <w:rPr>
            <w:noProof/>
          </w:rPr>
          <w:delText>[</w:delText>
        </w:r>
        <w:r w:rsidDel="008B6DEF">
          <w:rPr>
            <w:noProof/>
          </w:rPr>
          <w:delText>75</w:delText>
        </w:r>
        <w:r w:rsidRPr="00AE720A" w:rsidDel="008B6DEF">
          <w:rPr>
            <w:noProof/>
          </w:rPr>
          <w:delText>]</w:delText>
        </w:r>
        <w:r w:rsidRPr="00AE720A" w:rsidDel="008B6DEF">
          <w:rPr>
            <w:noProof/>
          </w:rPr>
          <w:tab/>
          <w:delText>IEEE TSN network aspects: see 3GPP TS 23.501 [2] references [95], [96], [97], [98], [104], and [107].</w:delText>
        </w:r>
        <w:bookmarkEnd w:id="195"/>
      </w:del>
    </w:p>
    <w:p w14:paraId="373DE56B" w14:textId="582A3FB7" w:rsidR="000E0C49" w:rsidDel="008B6DEF" w:rsidRDefault="000E0C49" w:rsidP="000E0C49">
      <w:pPr>
        <w:pStyle w:val="EX"/>
        <w:rPr>
          <w:del w:id="197" w:author="Helena Vahidi Mazinani" w:date="2022-02-17T13:08:00Z"/>
          <w:noProof/>
        </w:rPr>
      </w:pPr>
      <w:del w:id="198" w:author="Helena Vahidi Mazinani" w:date="2022-02-17T13:08:00Z">
        <w:r w:rsidRPr="00650C8E" w:rsidDel="008B6DEF">
          <w:rPr>
            <w:noProof/>
          </w:rPr>
          <w:delText>[</w:delText>
        </w:r>
        <w:r w:rsidDel="008B6DEF">
          <w:rPr>
            <w:noProof/>
          </w:rPr>
          <w:delText>76</w:delText>
        </w:r>
        <w:r w:rsidRPr="00650C8E" w:rsidDel="008B6DEF">
          <w:rPr>
            <w:noProof/>
          </w:rPr>
          <w:delText>]</w:delText>
        </w:r>
        <w:r w:rsidRPr="00650C8E" w:rsidDel="008B6DEF">
          <w:rPr>
            <w:noProof/>
          </w:rPr>
          <w:tab/>
        </w:r>
        <w:r w:rsidRPr="00650C8E" w:rsidDel="008B6DEF">
          <w:delText>Internet draft draft</w:delText>
        </w:r>
        <w:r w:rsidRPr="00200EFB" w:rsidDel="008B6DEF">
          <w:delText>-ietf-emu-eap-tls13</w:delText>
        </w:r>
        <w:r w:rsidDel="008B6DEF">
          <w:rPr>
            <w:noProof/>
          </w:rPr>
          <w:delText>: "</w:delText>
        </w:r>
        <w:r w:rsidRPr="00200EFB" w:rsidDel="008B6DEF">
          <w:rPr>
            <w:noProof/>
          </w:rPr>
          <w:delText>Using EAP-TLS with TLS 1.3</w:delText>
        </w:r>
        <w:r w:rsidDel="008B6DEF">
          <w:rPr>
            <w:noProof/>
          </w:rPr>
          <w:delText>"</w:delText>
        </w:r>
      </w:del>
    </w:p>
    <w:p w14:paraId="5C96FBE2" w14:textId="6C6AE3CE" w:rsidR="000E0C49" w:rsidDel="008B6DEF" w:rsidRDefault="000E0C49" w:rsidP="000E0C49">
      <w:pPr>
        <w:pStyle w:val="EX"/>
        <w:rPr>
          <w:del w:id="199" w:author="Helena Vahidi Mazinani" w:date="2022-02-17T13:08:00Z"/>
        </w:rPr>
      </w:pPr>
      <w:del w:id="200" w:author="Helena Vahidi Mazinani" w:date="2022-02-17T13:08:00Z">
        <w:r w:rsidRPr="007B0C8B" w:rsidDel="008B6DEF">
          <w:delText>[</w:delText>
        </w:r>
        <w:r w:rsidDel="008B6DEF">
          <w:delText>77</w:delText>
        </w:r>
        <w:r w:rsidRPr="007B0C8B" w:rsidDel="008B6DEF">
          <w:delText>]</w:delText>
        </w:r>
        <w:r w:rsidRPr="007B0C8B" w:rsidDel="008B6DEF">
          <w:tab/>
        </w:r>
        <w:r w:rsidDel="008B6DEF">
          <w:delText xml:space="preserve">IETF </w:delText>
        </w:r>
        <w:r w:rsidRPr="007B0C8B" w:rsidDel="008B6DEF">
          <w:delText xml:space="preserve">RFC </w:delText>
        </w:r>
        <w:r w:rsidDel="008B6DEF">
          <w:delText>8446</w:delText>
        </w:r>
        <w:r w:rsidRPr="007B0C8B" w:rsidDel="008B6DEF">
          <w:delText>: "The Transport Layer Security (TLS) Protocol Version 1.</w:delText>
        </w:r>
        <w:r w:rsidDel="008B6DEF">
          <w:delText>3</w:delText>
        </w:r>
        <w:r w:rsidRPr="007B0C8B" w:rsidDel="008B6DEF">
          <w:delText>".</w:delText>
        </w:r>
      </w:del>
    </w:p>
    <w:p w14:paraId="2749E7EB" w14:textId="03DEF2D6" w:rsidR="000E0C49" w:rsidDel="008B6DEF" w:rsidRDefault="000E0C49" w:rsidP="000E0C49">
      <w:pPr>
        <w:pStyle w:val="EX"/>
        <w:rPr>
          <w:del w:id="201" w:author="Helena Vahidi Mazinani" w:date="2022-02-17T13:08:00Z"/>
        </w:rPr>
      </w:pPr>
      <w:del w:id="202" w:author="Helena Vahidi Mazinani" w:date="2022-02-17T13:08:00Z">
        <w:r w:rsidRPr="00C61E94" w:rsidDel="008B6DEF">
          <w:delText>[</w:delText>
        </w:r>
        <w:r w:rsidDel="008B6DEF">
          <w:delText>78</w:delText>
        </w:r>
        <w:r w:rsidRPr="00C61E94" w:rsidDel="008B6DEF">
          <w:delText>]</w:delText>
        </w:r>
        <w:r w:rsidRPr="00C61E94" w:rsidDel="008B6DEF">
          <w:tab/>
          <w:delText>3GPP TS 38.401: "NG-RAN; Architecture description".</w:delText>
        </w:r>
      </w:del>
    </w:p>
    <w:p w14:paraId="5952DB8A" w14:textId="3C291746" w:rsidR="000E0C49" w:rsidDel="008B6DEF" w:rsidRDefault="000E0C49" w:rsidP="000E0C49">
      <w:pPr>
        <w:pStyle w:val="EX"/>
        <w:rPr>
          <w:del w:id="203" w:author="Helena Vahidi Mazinani" w:date="2022-02-17T13:08:00Z"/>
        </w:rPr>
      </w:pPr>
      <w:del w:id="204" w:author="Helena Vahidi Mazinani" w:date="2022-02-17T13:08:00Z">
        <w:r w:rsidRPr="00095CAE" w:rsidDel="008B6DEF">
          <w:delText>[</w:delText>
        </w:r>
        <w:r w:rsidDel="008B6DEF">
          <w:delText>79</w:delText>
        </w:r>
        <w:r w:rsidRPr="00095CAE" w:rsidDel="008B6DEF">
          <w:delText>]</w:delText>
        </w:r>
        <w:r w:rsidRPr="00095CAE" w:rsidDel="008B6DEF">
          <w:tab/>
          <w:delText>3GPP TS 23.316: "Wireless and wireline convergence access support for the 5G System (5GS)"</w:delText>
        </w:r>
      </w:del>
    </w:p>
    <w:p w14:paraId="5ABD2DAC" w14:textId="4BFC7E94" w:rsidR="000E0C49" w:rsidDel="008B6DEF" w:rsidRDefault="000E0C49" w:rsidP="000E0C49">
      <w:pPr>
        <w:pStyle w:val="EX"/>
        <w:rPr>
          <w:del w:id="205" w:author="Helena Vahidi Mazinani" w:date="2022-02-17T13:08:00Z"/>
          <w:noProof/>
        </w:rPr>
      </w:pPr>
      <w:del w:id="206" w:author="Helena Vahidi Mazinani" w:date="2022-02-17T13:08:00Z">
        <w:r w:rsidDel="008B6DEF">
          <w:rPr>
            <w:noProof/>
          </w:rPr>
          <w:delText>[80]</w:delText>
        </w:r>
        <w:r w:rsidDel="008B6DEF">
          <w:rPr>
            <w:noProof/>
          </w:rPr>
          <w:tab/>
        </w:r>
        <w:r w:rsidRPr="00D81709" w:rsidDel="008B6DEF">
          <w:rPr>
            <w:noProof/>
          </w:rPr>
          <w:delTex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delText>
        </w:r>
      </w:del>
    </w:p>
    <w:p w14:paraId="268E18F2" w14:textId="3FF8704A" w:rsidR="000E0C49" w:rsidDel="008B6DEF" w:rsidRDefault="000E0C49" w:rsidP="000E0C49">
      <w:pPr>
        <w:pStyle w:val="EX"/>
        <w:rPr>
          <w:del w:id="207" w:author="Helena Vahidi Mazinani" w:date="2022-02-17T13:08:00Z"/>
          <w:noProof/>
        </w:rPr>
      </w:pPr>
      <w:del w:id="208" w:author="Helena Vahidi Mazinani" w:date="2022-02-17T13:08:00Z">
        <w:r w:rsidRPr="00B32D78" w:rsidDel="008B6DEF">
          <w:rPr>
            <w:noProof/>
          </w:rPr>
          <w:lastRenderedPageBreak/>
          <w:delText>[81]</w:delText>
        </w:r>
        <w:r w:rsidRPr="00B32D78" w:rsidDel="008B6DEF">
          <w:rPr>
            <w:noProof/>
          </w:rPr>
          <w:tab/>
          <w:delText>IETF RFC 2410 "The NULL Encryption Algorithm and Its Use With IPsec".</w:delText>
        </w:r>
      </w:del>
    </w:p>
    <w:p w14:paraId="345FC040" w14:textId="36AC2248" w:rsidR="000E0C49" w:rsidDel="008B6DEF" w:rsidRDefault="000E0C49" w:rsidP="000E0C49">
      <w:pPr>
        <w:pStyle w:val="EX"/>
        <w:rPr>
          <w:del w:id="209" w:author="Helena Vahidi Mazinani" w:date="2022-02-17T13:08:00Z"/>
          <w:noProof/>
        </w:rPr>
      </w:pPr>
      <w:del w:id="210" w:author="Helena Vahidi Mazinani" w:date="2022-02-17T13:08:00Z">
        <w:r w:rsidDel="008B6DEF">
          <w:rPr>
            <w:noProof/>
          </w:rPr>
          <w:delText>[82]</w:delText>
        </w:r>
        <w:r w:rsidDel="008B6DEF">
          <w:rPr>
            <w:noProof/>
          </w:rPr>
          <w:tab/>
        </w:r>
        <w:r w:rsidDel="008B6DEF">
          <w:rPr>
            <w:color w:val="000000"/>
          </w:rPr>
          <w:delText>Void</w:delText>
        </w:r>
      </w:del>
    </w:p>
    <w:p w14:paraId="585F23E7" w14:textId="53842518" w:rsidR="000E0C49" w:rsidDel="008B6DEF" w:rsidRDefault="000E0C49" w:rsidP="000E0C49">
      <w:pPr>
        <w:pStyle w:val="EX"/>
        <w:rPr>
          <w:del w:id="211" w:author="Helena Vahidi Mazinani" w:date="2022-02-17T13:08:00Z"/>
        </w:rPr>
      </w:pPr>
      <w:del w:id="212" w:author="Helena Vahidi Mazinani" w:date="2022-02-17T13:08:00Z">
        <w:r w:rsidDel="008B6DEF">
          <w:delText>[83]</w:delText>
        </w:r>
        <w:r w:rsidDel="008B6DEF">
          <w:tab/>
          <w:delText>RFC 7858: "Specification for DNS over Transport Layer Security (TLS)".</w:delText>
        </w:r>
      </w:del>
    </w:p>
    <w:p w14:paraId="54F127CA" w14:textId="552F8D6D" w:rsidR="000E0C49" w:rsidDel="008B6DEF" w:rsidRDefault="000E0C49" w:rsidP="000E0C49">
      <w:pPr>
        <w:pStyle w:val="EX"/>
        <w:rPr>
          <w:del w:id="213" w:author="Helena Vahidi Mazinani" w:date="2022-02-17T13:08:00Z"/>
        </w:rPr>
      </w:pPr>
      <w:del w:id="214" w:author="Helena Vahidi Mazinani" w:date="2022-02-17T13:08:00Z">
        <w:r w:rsidDel="008B6DEF">
          <w:delText>[84]</w:delText>
        </w:r>
        <w:r w:rsidDel="008B6DEF">
          <w:tab/>
          <w:delText>RFC 8310: "Usage Profiles for DNS over TLS and DNS over DTLS".</w:delText>
        </w:r>
      </w:del>
    </w:p>
    <w:p w14:paraId="4290462D" w14:textId="1BA652CE" w:rsidR="000E0C49" w:rsidDel="008B6DEF" w:rsidRDefault="000E0C49" w:rsidP="000E0C49">
      <w:pPr>
        <w:pStyle w:val="EX"/>
        <w:rPr>
          <w:del w:id="215" w:author="Helena Vahidi Mazinani" w:date="2022-02-17T13:08:00Z"/>
        </w:rPr>
      </w:pPr>
      <w:del w:id="216" w:author="Helena Vahidi Mazinani" w:date="2022-02-17T13:08:00Z">
        <w:r w:rsidDel="008B6DEF">
          <w:delText>[85]</w:delText>
        </w:r>
        <w:r w:rsidDel="008B6DEF">
          <w:tab/>
          <w:delText>RFC 4890: "</w:delText>
        </w:r>
        <w:r w:rsidRPr="00A72A04" w:rsidDel="008B6DEF">
          <w:delText>Recommendations for Filtering ICMPv6 Messages in Firewalls</w:delText>
        </w:r>
        <w:r w:rsidDel="008B6DEF">
          <w:delText>".</w:delText>
        </w:r>
      </w:del>
    </w:p>
    <w:p w14:paraId="33E1055D" w14:textId="4859C583" w:rsidR="000E0C49" w:rsidDel="008B6DEF" w:rsidRDefault="000E0C49" w:rsidP="000E0C49">
      <w:pPr>
        <w:pStyle w:val="EX"/>
        <w:rPr>
          <w:del w:id="217" w:author="Helena Vahidi Mazinani" w:date="2022-02-17T13:08:00Z"/>
        </w:rPr>
      </w:pPr>
      <w:del w:id="218" w:author="Helena Vahidi Mazinani" w:date="2022-02-17T13:08:00Z">
        <w:r w:rsidRPr="00E76C60" w:rsidDel="008B6DEF">
          <w:rPr>
            <w:noProof/>
          </w:rPr>
          <w:delText>[</w:delText>
        </w:r>
        <w:r w:rsidDel="008B6DEF">
          <w:rPr>
            <w:noProof/>
          </w:rPr>
          <w:delText>86</w:delText>
        </w:r>
        <w:r w:rsidRPr="00E76C60" w:rsidDel="008B6DEF">
          <w:rPr>
            <w:noProof/>
          </w:rPr>
          <w:delText>]</w:delText>
        </w:r>
        <w:r w:rsidRPr="00E76C60" w:rsidDel="008B6DEF">
          <w:rPr>
            <w:noProof/>
          </w:rPr>
          <w:tab/>
          <w:delText xml:space="preserve">3GPP TS 23.273: </w:delText>
        </w:r>
        <w:r w:rsidDel="008B6DEF">
          <w:rPr>
            <w:noProof/>
          </w:rPr>
          <w:delText>"</w:delText>
        </w:r>
        <w:r w:rsidRPr="00E76C60" w:rsidDel="008B6DEF">
          <w:rPr>
            <w:noProof/>
          </w:rPr>
          <w:delText>5G System (5GS) Location Services (LCS); Stage 2</w:delText>
        </w:r>
        <w:r w:rsidDel="008B6DEF">
          <w:rPr>
            <w:noProof/>
          </w:rPr>
          <w:delText>"</w:delText>
        </w:r>
        <w:r w:rsidRPr="00E76C60" w:rsidDel="008B6DEF">
          <w:delText>.</w:delText>
        </w:r>
      </w:del>
    </w:p>
    <w:p w14:paraId="5A979288" w14:textId="3BDCF920" w:rsidR="000E0C49" w:rsidDel="008B6DEF" w:rsidRDefault="000E0C49" w:rsidP="000E0C49">
      <w:pPr>
        <w:pStyle w:val="EX"/>
        <w:rPr>
          <w:del w:id="219" w:author="Helena Vahidi Mazinani" w:date="2022-02-17T13:08:00Z"/>
        </w:rPr>
      </w:pPr>
      <w:del w:id="220" w:author="Helena Vahidi Mazinani" w:date="2022-02-17T13:08:00Z">
        <w:r w:rsidRPr="00E76C60" w:rsidDel="008B6DEF">
          <w:rPr>
            <w:noProof/>
          </w:rPr>
          <w:delText>[</w:delText>
        </w:r>
        <w:r w:rsidDel="008B6DEF">
          <w:rPr>
            <w:noProof/>
          </w:rPr>
          <w:delText>87</w:delText>
        </w:r>
        <w:r w:rsidRPr="00E76C60" w:rsidDel="008B6DEF">
          <w:rPr>
            <w:noProof/>
          </w:rPr>
          <w:delText>]</w:delText>
        </w:r>
        <w:r w:rsidRPr="00E76C60" w:rsidDel="008B6DEF">
          <w:rPr>
            <w:noProof/>
          </w:rPr>
          <w:tab/>
          <w:delText xml:space="preserve">3GPP TS </w:delText>
        </w:r>
        <w:r w:rsidDel="008B6DEF">
          <w:rPr>
            <w:noProof/>
          </w:rPr>
          <w:delText>38</w:delText>
        </w:r>
        <w:r w:rsidRPr="00E76C60" w:rsidDel="008B6DEF">
          <w:rPr>
            <w:noProof/>
          </w:rPr>
          <w:delText>.</w:delText>
        </w:r>
        <w:r w:rsidDel="008B6DEF">
          <w:rPr>
            <w:noProof/>
          </w:rPr>
          <w:delText>305</w:delText>
        </w:r>
        <w:r w:rsidRPr="00E76C60" w:rsidDel="008B6DEF">
          <w:rPr>
            <w:noProof/>
          </w:rPr>
          <w:delText xml:space="preserve">: </w:delText>
        </w:r>
        <w:r w:rsidDel="008B6DEF">
          <w:rPr>
            <w:noProof/>
          </w:rPr>
          <w:delText>"</w:delText>
        </w:r>
        <w:r w:rsidRPr="008B38D5" w:rsidDel="008B6DEF">
          <w:rPr>
            <w:noProof/>
          </w:rPr>
          <w:delText>Stage 2 functional specification of User Equipment (UE) positioning in NG-RAN</w:delText>
        </w:r>
        <w:r w:rsidDel="008B6DEF">
          <w:rPr>
            <w:noProof/>
          </w:rPr>
          <w:delText>"</w:delText>
        </w:r>
        <w:r w:rsidRPr="00E76C60" w:rsidDel="008B6DEF">
          <w:delText>.</w:delText>
        </w:r>
      </w:del>
    </w:p>
    <w:p w14:paraId="03DD4BC5" w14:textId="558F7894" w:rsidR="000E0C49" w:rsidDel="008B6DEF" w:rsidRDefault="000E0C49" w:rsidP="000E0C49">
      <w:pPr>
        <w:pStyle w:val="EX"/>
        <w:rPr>
          <w:del w:id="221" w:author="Helena Vahidi Mazinani" w:date="2022-02-17T13:08:00Z"/>
        </w:rPr>
      </w:pPr>
      <w:del w:id="222" w:author="Helena Vahidi Mazinani" w:date="2022-02-17T13:08:00Z">
        <w:r w:rsidRPr="00B32D78" w:rsidDel="008B6DEF">
          <w:delText>[88]</w:delText>
        </w:r>
        <w:r w:rsidRPr="00C3090B" w:rsidDel="008B6DEF">
          <w:tab/>
          <w:delText>3GPP TS 36.300: "Evolved Universal Terrestrial Radio Access (E-UTRA) and Evolved Universal Terrestrial Radio Access (E-UTRAN); Overall description; Stage 2".</w:delText>
        </w:r>
      </w:del>
    </w:p>
    <w:p w14:paraId="5BB0684E" w14:textId="4FCD0E4B" w:rsidR="000E0C49" w:rsidDel="008B6DEF" w:rsidRDefault="000E0C49" w:rsidP="000E0C49">
      <w:pPr>
        <w:pStyle w:val="EX"/>
        <w:rPr>
          <w:del w:id="223" w:author="Helena Vahidi Mazinani" w:date="2022-02-17T13:08:00Z"/>
        </w:rPr>
      </w:pPr>
      <w:del w:id="224" w:author="Helena Vahidi Mazinani" w:date="2022-02-17T13:08:00Z">
        <w:r w:rsidRPr="00E15D06" w:rsidDel="008B6DEF">
          <w:delText>[89]</w:delText>
        </w:r>
        <w:r w:rsidDel="008B6DEF">
          <w:tab/>
          <w:delText>IANA: "</w:delText>
        </w:r>
        <w:r w:rsidRPr="005F799C" w:rsidDel="008B6DEF">
          <w:delText>Transport Layer Security (TLS) Parameters</w:delText>
        </w:r>
        <w:r w:rsidDel="008B6DEF">
          <w:delText>".</w:delText>
        </w:r>
      </w:del>
    </w:p>
    <w:p w14:paraId="199E6AD4" w14:textId="20F6832A" w:rsidR="000E0C49" w:rsidDel="008B6DEF" w:rsidRDefault="000E0C49" w:rsidP="000E0C49">
      <w:pPr>
        <w:pStyle w:val="EX"/>
        <w:rPr>
          <w:del w:id="225" w:author="Helena Vahidi Mazinani" w:date="2022-02-17T13:08:00Z"/>
        </w:rPr>
      </w:pPr>
      <w:del w:id="226" w:author="Helena Vahidi Mazinani" w:date="2022-02-17T13:08:00Z">
        <w:r w:rsidRPr="00E15D06" w:rsidDel="008B6DEF">
          <w:delText>[</w:delText>
        </w:r>
        <w:r w:rsidDel="008B6DEF">
          <w:delText>90</w:delText>
        </w:r>
        <w:r w:rsidRPr="00E15D06" w:rsidDel="008B6DEF">
          <w:delText>]</w:delText>
        </w:r>
        <w:r w:rsidDel="008B6DEF">
          <w:tab/>
          <w:delText>RFC 2818: "</w:delText>
        </w:r>
        <w:r w:rsidRPr="00B243E4" w:rsidDel="008B6DEF">
          <w:delText>HTTP Over TLS</w:delText>
        </w:r>
        <w:r w:rsidDel="008B6DEF">
          <w:delText>".</w:delText>
        </w:r>
      </w:del>
    </w:p>
    <w:p w14:paraId="6D750F78" w14:textId="103C621B" w:rsidR="000E0C49" w:rsidDel="008B6DEF" w:rsidRDefault="000E0C49" w:rsidP="000E0C49">
      <w:pPr>
        <w:pStyle w:val="EX"/>
        <w:rPr>
          <w:del w:id="227" w:author="Helena Vahidi Mazinani" w:date="2022-02-17T13:08:00Z"/>
          <w:noProof/>
        </w:rPr>
      </w:pPr>
      <w:del w:id="228" w:author="Helena Vahidi Mazinani" w:date="2022-02-17T13:08:00Z">
        <w:r w:rsidDel="008B6DEF">
          <w:rPr>
            <w:noProof/>
          </w:rPr>
          <w:delText>[91]</w:delText>
        </w:r>
        <w:r w:rsidDel="008B6DEF">
          <w:rPr>
            <w:noProof/>
          </w:rPr>
          <w:tab/>
        </w:r>
        <w:r w:rsidRPr="00D724DD" w:rsidDel="008B6DEF">
          <w:rPr>
            <w:color w:val="000000"/>
          </w:rPr>
          <w:delText>3GPP T</w:delText>
        </w:r>
        <w:r w:rsidDel="008B6DEF">
          <w:rPr>
            <w:color w:val="000000"/>
          </w:rPr>
          <w:delText>S</w:delText>
        </w:r>
        <w:r w:rsidRPr="00D724DD" w:rsidDel="008B6DEF">
          <w:rPr>
            <w:color w:val="000000"/>
          </w:rPr>
          <w:delText xml:space="preserve"> 33.</w:delText>
        </w:r>
        <w:r w:rsidDel="008B6DEF">
          <w:rPr>
            <w:color w:val="000000"/>
          </w:rPr>
          <w:delText>5</w:delText>
        </w:r>
        <w:r w:rsidRPr="00D724DD" w:rsidDel="008B6DEF">
          <w:rPr>
            <w:color w:val="000000"/>
          </w:rPr>
          <w:delText>35</w:delText>
        </w:r>
        <w:r w:rsidDel="008B6DEF">
          <w:rPr>
            <w:color w:val="000000"/>
          </w:rPr>
          <w:delText>:</w:delText>
        </w:r>
        <w:r w:rsidRPr="002178DD" w:rsidDel="008B6DEF">
          <w:rPr>
            <w:color w:val="000000"/>
          </w:rPr>
          <w:delText xml:space="preserve"> </w:delText>
        </w:r>
        <w:r w:rsidDel="008B6DEF">
          <w:rPr>
            <w:color w:val="000000"/>
          </w:rPr>
          <w:delText>"</w:delText>
        </w:r>
        <w:r w:rsidRPr="00EA498D" w:rsidDel="008B6DEF">
          <w:rPr>
            <w:color w:val="000000"/>
            <w:lang w:val="en-US"/>
          </w:rPr>
          <w:delText>Authentication and key management for applications based on 3GPP credentials in the 5G System (5GS)</w:delText>
        </w:r>
        <w:r w:rsidDel="008B6DEF">
          <w:rPr>
            <w:color w:val="000000"/>
            <w:lang w:val="en-US"/>
          </w:rPr>
          <w:delText>"</w:delText>
        </w:r>
        <w:r w:rsidDel="008B6DEF">
          <w:rPr>
            <w:noProof/>
          </w:rPr>
          <w:delText>.</w:delText>
        </w:r>
      </w:del>
    </w:p>
    <w:p w14:paraId="3EDF613C" w14:textId="06FF9ABD" w:rsidR="000E0C49" w:rsidDel="008B6DEF" w:rsidRDefault="000E0C49" w:rsidP="000E0C49">
      <w:pPr>
        <w:pStyle w:val="EX"/>
        <w:rPr>
          <w:del w:id="229" w:author="Helena Vahidi Mazinani" w:date="2022-02-17T13:08:00Z"/>
        </w:rPr>
      </w:pPr>
      <w:del w:id="230" w:author="Helena Vahidi Mazinani" w:date="2022-02-17T13:08:00Z">
        <w:r w:rsidRPr="00B332A1" w:rsidDel="008B6DEF">
          <w:delText>[</w:delText>
        </w:r>
        <w:r w:rsidDel="008B6DEF">
          <w:delText>92</w:delText>
        </w:r>
        <w:r w:rsidRPr="00B332A1" w:rsidDel="008B6DEF">
          <w:delText>]</w:delText>
        </w:r>
        <w:r w:rsidDel="008B6DEF">
          <w:tab/>
        </w:r>
        <w:r w:rsidRPr="00B332A1" w:rsidDel="008B6DEF">
          <w:delText>3GP TS 29.573: "5G System; Public Land Mobile Network (PLMN) Interconnection".</w:delText>
        </w:r>
      </w:del>
    </w:p>
    <w:p w14:paraId="1AA21157" w14:textId="00292467" w:rsidR="000E0C49" w:rsidDel="008B6DEF" w:rsidRDefault="000E0C49" w:rsidP="000E0C49">
      <w:pPr>
        <w:pStyle w:val="EX"/>
        <w:rPr>
          <w:del w:id="231" w:author="Helena Vahidi Mazinani" w:date="2022-02-17T13:08:00Z"/>
        </w:rPr>
      </w:pPr>
      <w:del w:id="232" w:author="Helena Vahidi Mazinani" w:date="2022-02-17T13:08:00Z">
        <w:r w:rsidDel="008B6DEF">
          <w:delText>[93]</w:delText>
        </w:r>
        <w:r w:rsidDel="008B6DEF">
          <w:tab/>
          <w:delText>3GPP TS 29.503</w:delText>
        </w:r>
        <w:r w:rsidRPr="00B332A1" w:rsidDel="008B6DEF">
          <w:delText xml:space="preserve">: "5G System; </w:delText>
        </w:r>
        <w:r w:rsidDel="008B6DEF">
          <w:delText>Unified Data Management Services</w:delText>
        </w:r>
        <w:r w:rsidRPr="00B332A1" w:rsidDel="008B6DEF">
          <w:delText>".</w:delText>
        </w:r>
      </w:del>
    </w:p>
    <w:p w14:paraId="56800893" w14:textId="2B518202" w:rsidR="000E0C49" w:rsidDel="008B6DEF" w:rsidRDefault="000E0C49" w:rsidP="000E0C49">
      <w:pPr>
        <w:pStyle w:val="EX"/>
        <w:rPr>
          <w:del w:id="233" w:author="Helena Vahidi Mazinani" w:date="2022-02-17T13:08:00Z"/>
        </w:rPr>
      </w:pPr>
      <w:del w:id="234" w:author="Helena Vahidi Mazinani" w:date="2022-02-17T13:08:00Z">
        <w:r w:rsidDel="008B6DEF">
          <w:delText>[94]</w:delText>
        </w:r>
        <w:r w:rsidDel="008B6DEF">
          <w:tab/>
          <w:delText>3GPP TS 29.501:</w:delText>
        </w:r>
        <w:r w:rsidDel="008B6DEF">
          <w:rPr>
            <w:rFonts w:hint="eastAsia"/>
            <w:lang w:eastAsia="zh-CN"/>
          </w:rPr>
          <w:delText xml:space="preserve"> </w:delText>
        </w:r>
        <w:r w:rsidDel="008B6DEF">
          <w:delText>"5G System;</w:delText>
        </w:r>
        <w:r w:rsidDel="008B6DEF">
          <w:rPr>
            <w:rFonts w:hint="eastAsia"/>
            <w:lang w:eastAsia="zh-CN"/>
          </w:rPr>
          <w:delText xml:space="preserve"> </w:delText>
        </w:r>
        <w:r w:rsidDel="008B6DEF">
          <w:delText>Principles and Guidelines for Services Definition".</w:delText>
        </w:r>
      </w:del>
    </w:p>
    <w:p w14:paraId="08D5E4AB" w14:textId="180A55B3" w:rsidR="000E0C49" w:rsidDel="008B6DEF" w:rsidRDefault="000E0C49" w:rsidP="000E0C49">
      <w:pPr>
        <w:pStyle w:val="EX"/>
        <w:rPr>
          <w:del w:id="235" w:author="Helena Vahidi Mazinani" w:date="2022-02-17T13:08:00Z"/>
        </w:rPr>
      </w:pPr>
      <w:del w:id="236" w:author="Helena Vahidi Mazinani" w:date="2022-02-17T13:08:00Z">
        <w:r w:rsidDel="008B6DEF">
          <w:delText>[95]</w:delText>
        </w:r>
        <w:r w:rsidDel="008B6DEF">
          <w:tab/>
          <w:delText>3GPP TS 29.502: "</w:delText>
        </w:r>
        <w:r w:rsidRPr="006219FB" w:rsidDel="008B6DEF">
          <w:delText>5G System; Session Management Services</w:delText>
        </w:r>
        <w:r w:rsidDel="008B6DEF">
          <w:delText>".</w:delText>
        </w:r>
      </w:del>
    </w:p>
    <w:p w14:paraId="10B231DD" w14:textId="553DE660" w:rsidR="000E0C49" w:rsidDel="008B6DEF" w:rsidRDefault="000E0C49" w:rsidP="000E0C49">
      <w:pPr>
        <w:pStyle w:val="EX"/>
        <w:rPr>
          <w:del w:id="237" w:author="Helena Vahidi Mazinani" w:date="2022-02-17T13:08:00Z"/>
        </w:rPr>
      </w:pPr>
      <w:del w:id="238" w:author="Helena Vahidi Mazinani" w:date="2022-02-17T13:08:00Z">
        <w:r w:rsidDel="008B6DEF">
          <w:delText>[96]</w:delText>
        </w:r>
        <w:r w:rsidDel="008B6DEF">
          <w:tab/>
          <w:delText>3GPP TS 29.526: "5G System; Network Slice-Specific Authentication and</w:delText>
        </w:r>
        <w:r w:rsidDel="008B6DEF">
          <w:rPr>
            <w:rFonts w:hint="eastAsia"/>
            <w:lang w:eastAsia="zh-CN"/>
          </w:rPr>
          <w:delText xml:space="preserve"> </w:delText>
        </w:r>
        <w:r w:rsidDel="008B6DEF">
          <w:delText>Authorization (NSSAA) services".</w:delText>
        </w:r>
      </w:del>
    </w:p>
    <w:p w14:paraId="1F2FB88A" w14:textId="22EAFE2D" w:rsidR="000E0C49" w:rsidDel="008B6DEF" w:rsidRDefault="000E0C49" w:rsidP="000E0C49">
      <w:pPr>
        <w:pStyle w:val="EX"/>
        <w:rPr>
          <w:del w:id="239" w:author="Helena Vahidi Mazinani" w:date="2022-02-17T13:08:00Z"/>
          <w:noProof/>
        </w:rPr>
      </w:pPr>
      <w:del w:id="240" w:author="Helena Vahidi Mazinani" w:date="2022-02-17T13:08:00Z">
        <w:r w:rsidDel="008B6DEF">
          <w:rPr>
            <w:noProof/>
          </w:rPr>
          <w:delText>[97]</w:delText>
        </w:r>
        <w:r w:rsidDel="008B6DEF">
          <w:rPr>
            <w:noProof/>
          </w:rPr>
          <w:tab/>
        </w:r>
        <w:r w:rsidDel="008B6DEF">
          <w:rPr>
            <w:color w:val="000000"/>
          </w:rPr>
          <w:delText>3GPP TS 23.402: "</w:delText>
        </w:r>
        <w:r w:rsidDel="008B6DEF">
          <w:rPr>
            <w:color w:val="000000"/>
            <w:lang w:val="en-US"/>
          </w:rPr>
          <w:delText>Authentication enhancements for non-3GPP accesses"</w:delText>
        </w:r>
        <w:r w:rsidDel="008B6DEF">
          <w:rPr>
            <w:noProof/>
          </w:rPr>
          <w:delText>.</w:delText>
        </w:r>
      </w:del>
    </w:p>
    <w:p w14:paraId="04C74407" w14:textId="3E8865A2" w:rsidR="000E0C49" w:rsidDel="008B6DEF" w:rsidRDefault="000E0C49" w:rsidP="000E0C49">
      <w:pPr>
        <w:pStyle w:val="EX"/>
        <w:rPr>
          <w:del w:id="241" w:author="Helena Vahidi Mazinani" w:date="2022-02-17T13:08:00Z"/>
          <w:noProof/>
          <w:lang w:eastAsia="en-GB"/>
        </w:rPr>
      </w:pPr>
      <w:del w:id="242" w:author="Helena Vahidi Mazinani" w:date="2022-02-17T13:08:00Z">
        <w:r w:rsidDel="008B6DEF">
          <w:rPr>
            <w:noProof/>
            <w:lang w:eastAsia="en-GB"/>
          </w:rPr>
          <w:delText>[98]</w:delText>
        </w:r>
        <w:r w:rsidDel="008B6DEF">
          <w:rPr>
            <w:noProof/>
            <w:lang w:eastAsia="en-GB"/>
          </w:rPr>
          <w:tab/>
          <w:delText>3GPP TS 23.548: "5G System Enhancements for Edge Computing; Stage 2".</w:delText>
        </w:r>
      </w:del>
    </w:p>
    <w:p w14:paraId="6B89755D" w14:textId="6D0D72A5" w:rsidR="000E0C49" w:rsidRPr="00973C62" w:rsidDel="008B6DEF" w:rsidRDefault="000E0C49" w:rsidP="000E0C49">
      <w:pPr>
        <w:pStyle w:val="EX"/>
        <w:rPr>
          <w:del w:id="243" w:author="Helena Vahidi Mazinani" w:date="2022-02-17T13:08:00Z"/>
        </w:rPr>
      </w:pPr>
      <w:del w:id="244" w:author="Helena Vahidi Mazinani" w:date="2022-02-17T13:08:00Z">
        <w:r w:rsidRPr="00973C62" w:rsidDel="008B6DEF">
          <w:delText>[</w:delText>
        </w:r>
        <w:r w:rsidDel="008B6DEF">
          <w:delText>99</w:delText>
        </w:r>
        <w:r w:rsidRPr="00973C62" w:rsidDel="008B6DEF">
          <w:delText>]</w:delText>
        </w:r>
        <w:r w:rsidRPr="00973C62" w:rsidDel="008B6DEF">
          <w:tab/>
          <w:delText xml:space="preserve">RFC 5281: "Extensible Authentication Protocol Tunneled Transport Layer Security              Authenticated Protocol Version 0 (EAP-TTLSv0)". </w:delText>
        </w:r>
      </w:del>
    </w:p>
    <w:p w14:paraId="1368732A" w14:textId="7CB445A5" w:rsidR="000E0C49" w:rsidDel="008B6DEF" w:rsidRDefault="000E0C49" w:rsidP="000E0C49">
      <w:pPr>
        <w:pStyle w:val="EX"/>
        <w:rPr>
          <w:del w:id="245" w:author="Helena Vahidi Mazinani" w:date="2022-02-17T13:08:00Z"/>
        </w:rPr>
      </w:pPr>
      <w:del w:id="246" w:author="Helena Vahidi Mazinani" w:date="2022-02-17T13:08:00Z">
        <w:r w:rsidRPr="00973C62" w:rsidDel="008B6DEF">
          <w:delText>[</w:delText>
        </w:r>
        <w:r w:rsidDel="008B6DEF">
          <w:delText>100</w:delText>
        </w:r>
        <w:r w:rsidRPr="00973C62" w:rsidDel="008B6DEF">
          <w:delText>]</w:delText>
        </w:r>
        <w:r w:rsidRPr="00973C62" w:rsidDel="008B6DEF">
          <w:tab/>
          <w:delText>RFC 6678: "Requirements for a Tunnel-Based Extensible Authentication Protocol (EAP) Method".</w:delText>
        </w:r>
      </w:del>
    </w:p>
    <w:p w14:paraId="2916C7D5" w14:textId="45887E0D" w:rsidR="000E0C49" w:rsidDel="008B6DEF" w:rsidRDefault="000E0C49" w:rsidP="000E0C49">
      <w:pPr>
        <w:pStyle w:val="EX"/>
        <w:rPr>
          <w:del w:id="247" w:author="Helena Vahidi Mazinani" w:date="2022-02-17T13:08:00Z"/>
          <w:rStyle w:val="Hyperlink"/>
          <w:rFonts w:eastAsia="DengXian"/>
        </w:rPr>
      </w:pPr>
      <w:del w:id="248" w:author="Helena Vahidi Mazinani" w:date="2022-02-17T13:08:00Z">
        <w:r w:rsidDel="008B6DEF">
          <w:rPr>
            <w:rFonts w:hint="eastAsia"/>
            <w:lang w:eastAsia="zh-CN"/>
          </w:rPr>
          <w:delText>[</w:delText>
        </w:r>
        <w:r w:rsidDel="008B6DEF">
          <w:rPr>
            <w:lang w:eastAsia="zh-CN"/>
          </w:rPr>
          <w:delText>101]</w:delText>
        </w:r>
        <w:r w:rsidDel="008B6DEF">
          <w:rPr>
            <w:lang w:eastAsia="zh-CN"/>
          </w:rPr>
          <w:tab/>
        </w:r>
        <w:r w:rsidDel="008B6DEF">
          <w:rPr>
            <w:rFonts w:eastAsia="DengXian"/>
          </w:rPr>
          <w:delText xml:space="preserve">General Data Protection Regulation, </w:delText>
        </w:r>
        <w:r w:rsidR="00B7245F" w:rsidDel="008B6DEF">
          <w:rPr>
            <w:rFonts w:eastAsia="Times New Roman"/>
          </w:rPr>
          <w:fldChar w:fldCharType="begin"/>
        </w:r>
        <w:r w:rsidR="00B7245F" w:rsidDel="008B6DEF">
          <w:delInstrText xml:space="preserve"> HYPERLINK "https://eur-lex.europa.eu/legal-content/EN/TXT/HTML/?uri=CELEX:02016R0679-20160504&amp;from=EN" </w:delInstrText>
        </w:r>
        <w:r w:rsidR="00B7245F" w:rsidDel="008B6DEF">
          <w:rPr>
            <w:rFonts w:eastAsia="Times New Roman"/>
          </w:rPr>
          <w:fldChar w:fldCharType="separate"/>
        </w:r>
        <w:r w:rsidDel="008B6DEF">
          <w:rPr>
            <w:rStyle w:val="Hyperlink"/>
            <w:rFonts w:eastAsia="DengXian"/>
          </w:rPr>
          <w:delText>https://eur-lex.europa.eu/legal-content/EN/TXT/HTML/?uri=CELEX:02016R0679-20160504&amp;from=EN</w:delText>
        </w:r>
        <w:r w:rsidR="00B7245F" w:rsidDel="008B6DEF">
          <w:rPr>
            <w:rStyle w:val="Hyperlink"/>
            <w:rFonts w:eastAsia="DengXian"/>
          </w:rPr>
          <w:fldChar w:fldCharType="end"/>
        </w:r>
        <w:r w:rsidDel="008B6DEF">
          <w:rPr>
            <w:rStyle w:val="Hyperlink"/>
            <w:rFonts w:eastAsia="DengXian"/>
          </w:rPr>
          <w:delText>.</w:delText>
        </w:r>
      </w:del>
    </w:p>
    <w:p w14:paraId="69FD0B58" w14:textId="22482A7B" w:rsidR="000E0C49" w:rsidDel="008B6DEF" w:rsidRDefault="000E0C49" w:rsidP="000E0C49">
      <w:pPr>
        <w:pStyle w:val="EX"/>
        <w:ind w:left="0" w:firstLine="0"/>
        <w:rPr>
          <w:del w:id="249" w:author="Helena Vahidi Mazinani" w:date="2022-02-17T13:08:00Z"/>
          <w:lang w:eastAsia="zh-CN"/>
        </w:rPr>
      </w:pPr>
      <w:del w:id="250" w:author="Helena Vahidi Mazinani" w:date="2022-02-17T13:08:00Z">
        <w:r w:rsidDel="008B6DEF">
          <w:rPr>
            <w:lang w:eastAsia="zh-CN"/>
          </w:rPr>
          <w:tab/>
        </w:r>
        <w:r w:rsidRPr="007B0C8B" w:rsidDel="008B6DEF">
          <w:rPr>
            <w:lang w:eastAsia="zh-CN"/>
          </w:rPr>
          <w:delText>[</w:delText>
        </w:r>
        <w:r w:rsidDel="008B6DEF">
          <w:rPr>
            <w:lang w:eastAsia="zh-CN"/>
          </w:rPr>
          <w:delText>102</w:delText>
        </w:r>
        <w:r w:rsidRPr="007B0C8B" w:rsidDel="008B6DEF">
          <w:rPr>
            <w:lang w:eastAsia="zh-CN"/>
          </w:rPr>
          <w:delText>]</w:delText>
        </w:r>
        <w:r w:rsidRPr="007B0C8B" w:rsidDel="008B6DEF">
          <w:rPr>
            <w:lang w:eastAsia="zh-CN"/>
          </w:rPr>
          <w:tab/>
        </w:r>
        <w:r w:rsidDel="008B6DEF">
          <w:rPr>
            <w:lang w:eastAsia="zh-CN"/>
          </w:rPr>
          <w:tab/>
        </w:r>
        <w:r w:rsidDel="008B6DEF">
          <w:rPr>
            <w:lang w:eastAsia="zh-CN"/>
          </w:rPr>
          <w:tab/>
        </w:r>
        <w:r w:rsidDel="008B6DEF">
          <w:rPr>
            <w:lang w:eastAsia="zh-CN"/>
          </w:rPr>
          <w:tab/>
        </w:r>
        <w:r w:rsidRPr="007B0C8B" w:rsidDel="008B6DEF">
          <w:rPr>
            <w:lang w:eastAsia="zh-CN"/>
          </w:rPr>
          <w:delText>3GPP T</w:delText>
        </w:r>
        <w:r w:rsidDel="008B6DEF">
          <w:rPr>
            <w:lang w:eastAsia="zh-CN"/>
          </w:rPr>
          <w:delText>S</w:delText>
        </w:r>
        <w:r w:rsidRPr="007B0C8B" w:rsidDel="008B6DEF">
          <w:rPr>
            <w:lang w:eastAsia="zh-CN"/>
          </w:rPr>
          <w:delText> </w:delText>
        </w:r>
        <w:r w:rsidRPr="00676783" w:rsidDel="008B6DEF">
          <w:rPr>
            <w:lang w:eastAsia="zh-CN"/>
          </w:rPr>
          <w:delText>33.246</w:delText>
        </w:r>
        <w:r w:rsidRPr="007B0C8B" w:rsidDel="008B6DEF">
          <w:rPr>
            <w:lang w:eastAsia="zh-CN"/>
          </w:rPr>
          <w:delText>: "Security</w:delText>
        </w:r>
        <w:r w:rsidRPr="00676783" w:rsidDel="008B6DEF">
          <w:rPr>
            <w:lang w:eastAsia="zh-CN"/>
          </w:rPr>
          <w:delText xml:space="preserve"> of Multimedia Broadcast/Multicast Service (MBMS)</w:delText>
        </w:r>
        <w:r w:rsidRPr="007B0C8B" w:rsidDel="008B6DEF">
          <w:rPr>
            <w:lang w:eastAsia="zh-CN"/>
          </w:rPr>
          <w:delText>".</w:delText>
        </w:r>
        <w:r w:rsidRPr="000F5D86" w:rsidDel="008B6DEF">
          <w:rPr>
            <w:lang w:eastAsia="zh-CN"/>
          </w:rPr>
          <w:delText xml:space="preserve"> </w:delText>
        </w:r>
      </w:del>
    </w:p>
    <w:p w14:paraId="2BA92E6C" w14:textId="4AF4B643" w:rsidR="000E0C49" w:rsidDel="008B6DEF" w:rsidRDefault="000E0C49" w:rsidP="000E0C49">
      <w:pPr>
        <w:pStyle w:val="EX"/>
        <w:ind w:left="0" w:firstLine="0"/>
        <w:rPr>
          <w:del w:id="251" w:author="Helena Vahidi Mazinani" w:date="2022-02-17T13:08:00Z"/>
          <w:lang w:eastAsia="zh-CN"/>
        </w:rPr>
      </w:pPr>
      <w:del w:id="252" w:author="Helena Vahidi Mazinani" w:date="2022-02-17T13:08:00Z">
        <w:r w:rsidDel="008B6DEF">
          <w:rPr>
            <w:lang w:eastAsia="zh-CN"/>
          </w:rPr>
          <w:tab/>
          <w:delText>[103]</w:delText>
        </w:r>
        <w:r w:rsidRPr="005B67F8" w:rsidDel="008B6DEF">
          <w:rPr>
            <w:lang w:eastAsia="zh-CN"/>
          </w:rPr>
          <w:delText xml:space="preserve"> </w:delText>
        </w:r>
        <w:r w:rsidDel="008B6DEF">
          <w:rPr>
            <w:lang w:eastAsia="zh-CN"/>
          </w:rPr>
          <w:tab/>
        </w:r>
        <w:r w:rsidDel="008B6DEF">
          <w:rPr>
            <w:lang w:eastAsia="zh-CN"/>
          </w:rPr>
          <w:tab/>
        </w:r>
        <w:r w:rsidDel="008B6DEF">
          <w:rPr>
            <w:lang w:eastAsia="zh-CN"/>
          </w:rPr>
          <w:tab/>
        </w:r>
        <w:r w:rsidDel="008B6DEF">
          <w:rPr>
            <w:lang w:eastAsia="zh-CN"/>
          </w:rPr>
          <w:tab/>
        </w:r>
        <w:r w:rsidRPr="007B0C8B" w:rsidDel="008B6DEF">
          <w:rPr>
            <w:lang w:eastAsia="zh-CN"/>
          </w:rPr>
          <w:delText>3GPP T</w:delText>
        </w:r>
        <w:r w:rsidDel="008B6DEF">
          <w:rPr>
            <w:lang w:eastAsia="zh-CN"/>
          </w:rPr>
          <w:delText>S</w:delText>
        </w:r>
        <w:r w:rsidRPr="007B0C8B" w:rsidDel="008B6DEF">
          <w:rPr>
            <w:lang w:eastAsia="zh-CN"/>
          </w:rPr>
          <w:delText> </w:delText>
        </w:r>
        <w:r w:rsidRPr="003433AA" w:rsidDel="008B6DEF">
          <w:rPr>
            <w:lang w:eastAsia="zh-CN"/>
          </w:rPr>
          <w:delText>23.247</w:delText>
        </w:r>
        <w:r w:rsidRPr="007B0C8B" w:rsidDel="008B6DEF">
          <w:rPr>
            <w:lang w:eastAsia="zh-CN"/>
          </w:rPr>
          <w:delText>: "</w:delText>
        </w:r>
        <w:r w:rsidRPr="003433AA" w:rsidDel="008B6DEF">
          <w:rPr>
            <w:lang w:eastAsia="zh-CN"/>
          </w:rPr>
          <w:delText>Architectural enhancements for 5G multicast-broadcast services</w:delText>
        </w:r>
        <w:r w:rsidRPr="007B0C8B" w:rsidDel="008B6DEF">
          <w:rPr>
            <w:lang w:eastAsia="zh-CN"/>
          </w:rPr>
          <w:delText>".</w:delText>
        </w:r>
      </w:del>
    </w:p>
    <w:p w14:paraId="1466BDF4" w14:textId="31CC3F7D" w:rsidR="000E0C49" w:rsidDel="008B6DEF" w:rsidRDefault="000E0C49" w:rsidP="000E0C49">
      <w:pPr>
        <w:pStyle w:val="EX"/>
        <w:rPr>
          <w:del w:id="253" w:author="Helena Vahidi Mazinani" w:date="2022-02-17T13:08:00Z"/>
          <w:lang w:eastAsia="zh-CN"/>
        </w:rPr>
      </w:pPr>
      <w:del w:id="254" w:author="Helena Vahidi Mazinani" w:date="2022-02-17T13:08:00Z">
        <w:r w:rsidDel="008B6DEF">
          <w:rPr>
            <w:lang w:eastAsia="zh-CN"/>
          </w:rPr>
          <w:delText>[104]</w:delText>
        </w:r>
        <w:r w:rsidDel="008B6DEF">
          <w:rPr>
            <w:lang w:eastAsia="zh-CN"/>
          </w:rPr>
          <w:tab/>
        </w:r>
        <w:r w:rsidRPr="007B0C8B" w:rsidDel="008B6DEF">
          <w:rPr>
            <w:lang w:eastAsia="zh-CN"/>
          </w:rPr>
          <w:delText>3GPP T</w:delText>
        </w:r>
        <w:r w:rsidDel="008B6DEF">
          <w:rPr>
            <w:lang w:eastAsia="zh-CN"/>
          </w:rPr>
          <w:delText>S</w:delText>
        </w:r>
        <w:r w:rsidRPr="007B0C8B" w:rsidDel="008B6DEF">
          <w:rPr>
            <w:lang w:eastAsia="zh-CN"/>
          </w:rPr>
          <w:delText> </w:delText>
        </w:r>
        <w:r w:rsidDel="008B6DEF">
          <w:rPr>
            <w:lang w:eastAsia="zh-CN"/>
          </w:rPr>
          <w:delText>33.535</w:delText>
        </w:r>
        <w:r w:rsidRPr="007B0C8B" w:rsidDel="008B6DEF">
          <w:rPr>
            <w:lang w:eastAsia="zh-CN"/>
          </w:rPr>
          <w:delText>: "</w:delText>
        </w:r>
        <w:r w:rsidDel="008B6DEF">
          <w:rPr>
            <w:lang w:eastAsia="zh-CN"/>
          </w:rPr>
          <w:delText>Authentication and Key Management for Applications (AKMA) based on 3GPP credentials in the 5G System (5GS)</w:delText>
        </w:r>
        <w:r w:rsidRPr="007B0C8B" w:rsidDel="008B6DEF">
          <w:rPr>
            <w:lang w:eastAsia="zh-CN"/>
          </w:rPr>
          <w:delText>".</w:delText>
        </w:r>
      </w:del>
    </w:p>
    <w:p w14:paraId="4491EF84" w14:textId="092F90CA" w:rsidR="000E0C49" w:rsidDel="008B6DEF" w:rsidRDefault="000E0C49" w:rsidP="000E0C49">
      <w:pPr>
        <w:pStyle w:val="EX"/>
        <w:rPr>
          <w:del w:id="255" w:author="Helena Vahidi Mazinani" w:date="2022-02-17T13:08:00Z"/>
        </w:rPr>
      </w:pPr>
      <w:del w:id="256" w:author="Helena Vahidi Mazinani" w:date="2022-02-17T13:08:00Z">
        <w:r w:rsidRPr="00ED1F71" w:rsidDel="008B6DEF">
          <w:delText>[105]</w:delText>
        </w:r>
        <w:r w:rsidDel="008B6DEF">
          <w:tab/>
          <w:delText>3GPP TS 23.288: "Architecture enhancements for 5G System(5GS) to support network data analytics services".</w:delText>
        </w:r>
      </w:del>
    </w:p>
    <w:p w14:paraId="2D9E656F" w14:textId="0E669992" w:rsidR="000E0C49" w:rsidDel="008B6DEF" w:rsidRDefault="000E0C49" w:rsidP="000E0C49">
      <w:pPr>
        <w:pStyle w:val="EX"/>
        <w:rPr>
          <w:del w:id="257" w:author="Helena Vahidi Mazinani" w:date="2022-02-17T13:08:00Z"/>
          <w:lang w:eastAsia="zh-CN"/>
        </w:rPr>
      </w:pPr>
      <w:del w:id="258" w:author="Helena Vahidi Mazinani" w:date="2022-02-17T13:08:00Z">
        <w:r w:rsidDel="008B6DEF">
          <w:rPr>
            <w:rFonts w:hint="eastAsia"/>
            <w:lang w:eastAsia="zh-CN"/>
          </w:rPr>
          <w:delText>[</w:delText>
        </w:r>
        <w:r w:rsidDel="008B6DEF">
          <w:rPr>
            <w:lang w:eastAsia="zh-CN"/>
          </w:rPr>
          <w:delText>106</w:delText>
        </w:r>
        <w:r w:rsidDel="008B6DEF">
          <w:rPr>
            <w:rFonts w:hint="eastAsia"/>
            <w:lang w:eastAsia="zh-CN"/>
          </w:rPr>
          <w:delText>]</w:delText>
        </w:r>
        <w:r w:rsidDel="008B6DEF">
          <w:rPr>
            <w:lang w:eastAsia="zh-CN"/>
          </w:rPr>
          <w:tab/>
        </w:r>
        <w:r w:rsidDel="008B6DEF">
          <w:rPr>
            <w:rFonts w:hint="eastAsia"/>
            <w:lang w:eastAsia="zh-CN"/>
          </w:rPr>
          <w:delText xml:space="preserve">3GPP TS 23.554 </w:delText>
        </w:r>
        <w:r w:rsidDel="008B6DEF">
          <w:delText>Application architecture for MSGin5G Service; Stage 2.</w:delText>
        </w:r>
      </w:del>
    </w:p>
    <w:p w14:paraId="00B1DC4D" w14:textId="2AEAF675" w:rsidR="000E0C49" w:rsidRPr="00B7609B" w:rsidDel="008B6DEF" w:rsidRDefault="000E0C49" w:rsidP="000E0C49">
      <w:pPr>
        <w:pStyle w:val="EX"/>
        <w:rPr>
          <w:del w:id="259" w:author="Helena Vahidi Mazinani" w:date="2022-02-17T13:08:00Z"/>
          <w:lang w:eastAsia="zh-CN"/>
        </w:rPr>
      </w:pPr>
      <w:del w:id="260" w:author="Helena Vahidi Mazinani" w:date="2022-02-17T13:08:00Z">
        <w:r w:rsidDel="008B6DEF">
          <w:rPr>
            <w:rFonts w:hint="eastAsia"/>
            <w:lang w:eastAsia="zh-CN"/>
          </w:rPr>
          <w:delText>[</w:delText>
        </w:r>
        <w:r w:rsidDel="008B6DEF">
          <w:rPr>
            <w:lang w:eastAsia="zh-CN"/>
          </w:rPr>
          <w:delText>107</w:delText>
        </w:r>
        <w:r w:rsidDel="008B6DEF">
          <w:rPr>
            <w:rFonts w:hint="eastAsia"/>
            <w:lang w:eastAsia="zh-CN"/>
          </w:rPr>
          <w:delText>]</w:delText>
        </w:r>
        <w:r w:rsidDel="008B6DEF">
          <w:rPr>
            <w:lang w:eastAsia="zh-CN"/>
          </w:rPr>
          <w:tab/>
        </w:r>
        <w:r w:rsidDel="008B6DEF">
          <w:rPr>
            <w:rFonts w:hint="eastAsia"/>
            <w:lang w:eastAsia="zh-CN"/>
          </w:rPr>
          <w:delText>3GPP TS 22.262 Message service with the 5G System (5GS); Stage 1</w:delText>
        </w:r>
        <w:r w:rsidDel="008B6DEF">
          <w:rPr>
            <w:lang w:eastAsia="zh-CN"/>
          </w:rPr>
          <w:delText>.</w:delText>
        </w:r>
      </w:del>
    </w:p>
    <w:p w14:paraId="16FD5BFE" w14:textId="12FDA90B" w:rsidR="00A71433" w:rsidRPr="0045647C" w:rsidDel="008B6DEF" w:rsidRDefault="00A71433" w:rsidP="0045647C">
      <w:pPr>
        <w:rPr>
          <w:del w:id="261" w:author="Helena Vahidi Mazinani" w:date="2022-02-17T13:08:00Z"/>
          <w:lang w:val="fr-FR"/>
        </w:rPr>
      </w:pPr>
    </w:p>
    <w:p w14:paraId="5BEB4875" w14:textId="77777777" w:rsidR="00A71433" w:rsidRDefault="00A71433" w:rsidP="00A71433">
      <w:pPr>
        <w:pStyle w:val="Heading2"/>
        <w:jc w:val="center"/>
        <w:rPr>
          <w:lang w:val="fr-FR"/>
        </w:rPr>
      </w:pPr>
      <w:r w:rsidRPr="006B0AB3">
        <w:rPr>
          <w:color w:val="FF0000"/>
          <w:lang w:val="fr-FR"/>
        </w:rPr>
        <w:lastRenderedPageBreak/>
        <w:t xml:space="preserve">******* </w:t>
      </w:r>
      <w:r>
        <w:rPr>
          <w:color w:val="FF0000"/>
          <w:lang w:val="fr-FR"/>
        </w:rPr>
        <w:t>NEXT</w:t>
      </w:r>
      <w:r w:rsidRPr="006B0AB3">
        <w:rPr>
          <w:color w:val="FF0000"/>
          <w:lang w:val="fr-FR"/>
        </w:rPr>
        <w:t xml:space="preserve"> CHANGE ************</w:t>
      </w:r>
    </w:p>
    <w:p w14:paraId="224C15C1" w14:textId="77777777" w:rsidR="00A71433" w:rsidRPr="0045647C" w:rsidRDefault="00A71433" w:rsidP="0045647C">
      <w:pPr>
        <w:rPr>
          <w:lang w:val="fr-FR"/>
        </w:rPr>
      </w:pPr>
    </w:p>
    <w:p w14:paraId="5DD4F038" w14:textId="237C1AC9" w:rsidR="00FC753F" w:rsidRPr="006B0AB3" w:rsidDel="008B6DEF" w:rsidRDefault="00FC753F" w:rsidP="00FC753F">
      <w:pPr>
        <w:pStyle w:val="Heading3"/>
        <w:rPr>
          <w:ins w:id="262" w:author="Author"/>
          <w:del w:id="263" w:author="Helena Vahidi Mazinani" w:date="2022-02-17T13:08:00Z"/>
        </w:rPr>
      </w:pPr>
      <w:ins w:id="264" w:author="Author">
        <w:del w:id="265" w:author="Helena Vahidi Mazinani" w:date="2022-02-17T13:08:00Z">
          <w:r w:rsidRPr="006B0AB3" w:rsidDel="008B6DEF">
            <w:delText>6.12.</w:delText>
          </w:r>
          <w:r w:rsidRPr="009F3F0F" w:rsidDel="008B6DEF">
            <w:rPr>
              <w:highlight w:val="yellow"/>
            </w:rPr>
            <w:delText>X</w:delText>
          </w:r>
          <w:r w:rsidRPr="006B0AB3" w:rsidDel="008B6DEF">
            <w:delText xml:space="preserve">    Anonymous Subscription Identifiers </w:delText>
          </w:r>
        </w:del>
      </w:ins>
    </w:p>
    <w:p w14:paraId="4D1081E3" w14:textId="302E5432" w:rsidR="00FC753F" w:rsidRPr="006B0AB3" w:rsidDel="008B6DEF" w:rsidRDefault="00FC753F" w:rsidP="00FC753F">
      <w:pPr>
        <w:rPr>
          <w:ins w:id="266" w:author="Author"/>
          <w:del w:id="267" w:author="Helena Vahidi Mazinani" w:date="2022-02-17T13:08:00Z"/>
        </w:rPr>
      </w:pPr>
      <w:ins w:id="268" w:author="Author">
        <w:del w:id="269" w:author="Helena Vahidi Mazinani" w:date="2022-02-17T13:08:00Z">
          <w:r w:rsidRPr="006B0AB3" w:rsidDel="008B6DEF">
            <w:delText xml:space="preserve">In scenarios where the subscription identifier privacy protection mechanism defined in this section cannot be used (e.g. private network deployments as described in Annex B or Annex I and Authentication for non-5G capable devices behind residential gateways as described in Annex O), then the </w:delText>
          </w:r>
          <w:r w:rsidDel="008B6DEF">
            <w:delText>ME</w:delText>
          </w:r>
          <w:r w:rsidRPr="006B0AB3" w:rsidDel="008B6DEF">
            <w:delText xml:space="preserve"> may generate an anonymous SUCI as defined in 3GPP TS 23.003 [19] (i.e. using a subscription identifier in NAI format for which the "username" part of the SUPI is "anonymous" or omitted). </w:delText>
          </w:r>
          <w:r w:rsidDel="008B6DEF">
            <w:delText xml:space="preserve">The ME generates the anonymous SUCI based on local configuration. </w:delText>
          </w:r>
        </w:del>
      </w:ins>
    </w:p>
    <w:p w14:paraId="3A8C7DC4" w14:textId="7F12E3BD" w:rsidR="00985FFF" w:rsidRPr="006B0AB3" w:rsidDel="008B6DEF" w:rsidRDefault="00FC753F" w:rsidP="00FC753F">
      <w:pPr>
        <w:rPr>
          <w:ins w:id="270" w:author="Author"/>
          <w:del w:id="271" w:author="Helena Vahidi Mazinani" w:date="2022-02-17T13:08:00Z"/>
        </w:rPr>
      </w:pPr>
      <w:ins w:id="272" w:author="Author">
        <w:del w:id="273" w:author="Helena Vahidi Mazinani" w:date="2022-02-17T13:08:00Z">
          <w:r w:rsidRPr="006B0AB3" w:rsidDel="008B6DEF">
            <w:delText>The anonymous SUCI is transported over NAS layer and managed within the 5GC as a regular SUCI until de-concealment at the corresponding 5GC NF. The de-concealment of an anonymous SUCI results on an anonymous SUPI in NAI format for which the "username" part of the SUPI is "anonymous" or omitted.</w:delText>
          </w:r>
        </w:del>
      </w:ins>
    </w:p>
    <w:p w14:paraId="2AC040D9" w14:textId="77777777" w:rsidR="00A67EE5" w:rsidRPr="00FC753F" w:rsidRDefault="00A67EE5" w:rsidP="00A67EE5"/>
    <w:p w14:paraId="74F0935D" w14:textId="77777777" w:rsidR="00A67EE5" w:rsidRPr="00A67EE5" w:rsidRDefault="00A67EE5" w:rsidP="00A67EE5">
      <w:pPr>
        <w:rPr>
          <w:lang w:val="fr-FR"/>
        </w:rPr>
      </w:pPr>
    </w:p>
    <w:p w14:paraId="777AB132" w14:textId="681BA388" w:rsidR="00A67EE5" w:rsidRDefault="00A67EE5" w:rsidP="00A67EE5">
      <w:pPr>
        <w:pStyle w:val="Heading2"/>
        <w:jc w:val="center"/>
        <w:rPr>
          <w:lang w:val="fr-FR"/>
        </w:rPr>
      </w:pPr>
      <w:r w:rsidRPr="006B0AB3">
        <w:rPr>
          <w:color w:val="FF0000"/>
          <w:lang w:val="fr-FR"/>
        </w:rPr>
        <w:t xml:space="preserve">******* </w:t>
      </w:r>
      <w:r>
        <w:rPr>
          <w:color w:val="FF0000"/>
          <w:lang w:val="fr-FR"/>
        </w:rPr>
        <w:t>NEXT</w:t>
      </w:r>
      <w:r w:rsidRPr="006B0AB3">
        <w:rPr>
          <w:color w:val="FF0000"/>
          <w:lang w:val="fr-FR"/>
        </w:rPr>
        <w:t xml:space="preserve"> CHANGE ************</w:t>
      </w:r>
    </w:p>
    <w:p w14:paraId="702E5C4A" w14:textId="77777777" w:rsidR="00A67EE5" w:rsidRPr="00A67EE5" w:rsidRDefault="00A67EE5" w:rsidP="00A67EE5">
      <w:pPr>
        <w:rPr>
          <w:lang w:val="fr-FR"/>
        </w:rPr>
      </w:pPr>
    </w:p>
    <w:p w14:paraId="54AF3790" w14:textId="77777777" w:rsidR="00E529B0" w:rsidRDefault="00E529B0" w:rsidP="00E529B0">
      <w:pPr>
        <w:pStyle w:val="Heading4"/>
      </w:pPr>
      <w:bookmarkStart w:id="274" w:name="_Toc92816609"/>
      <w:bookmarkEnd w:id="13"/>
      <w:bookmarkEnd w:id="14"/>
      <w:bookmarkEnd w:id="15"/>
      <w:bookmarkEnd w:id="16"/>
      <w:bookmarkEnd w:id="17"/>
      <w:bookmarkEnd w:id="18"/>
      <w:bookmarkEnd w:id="19"/>
      <w:bookmarkEnd w:id="20"/>
      <w:bookmarkEnd w:id="21"/>
      <w:r>
        <w:lastRenderedPageBreak/>
        <w:t>I.2.2.2.2</w:t>
      </w:r>
      <w:r>
        <w:tab/>
        <w:t>Procedure</w:t>
      </w:r>
      <w:bookmarkEnd w:id="274"/>
    </w:p>
    <w:p w14:paraId="60F37C7B" w14:textId="2CF974B5" w:rsidR="00E529B0" w:rsidRDefault="008C7FB1" w:rsidP="00E529B0">
      <w:pPr>
        <w:pStyle w:val="TF"/>
      </w:pPr>
      <w:ins w:id="275" w:author="Author">
        <w:r>
          <w:object w:dxaOrig="16140" w:dyaOrig="11670" w14:anchorId="7CCA0B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5pt;height:364.5pt" o:ole="">
              <v:imagedata r:id="rId22" o:title=""/>
            </v:shape>
            <o:OLEObject Type="Embed" ProgID="Visio.Drawing.15" ShapeID="_x0000_i1025" DrawAspect="Content" ObjectID="_1706685746" r:id="rId23"/>
          </w:object>
        </w:r>
      </w:ins>
      <w:ins w:id="276" w:author="Author">
        <w:r w:rsidR="00591E16" w:rsidDel="00591E16">
          <w:rPr>
            <w:lang w:val="x-none" w:eastAsia="x-none"/>
          </w:rPr>
          <w:t xml:space="preserve"> </w:t>
        </w:r>
      </w:ins>
      <w:del w:id="277" w:author="Author">
        <w:r w:rsidR="00E63100" w:rsidDel="00716A2D">
          <w:rPr>
            <w:lang w:val="x-none" w:eastAsia="x-none"/>
          </w:rPr>
          <w:object w:dxaOrig="16140" w:dyaOrig="9405" w14:anchorId="7D298971">
            <v:shape id="_x0000_i1026" type="#_x0000_t75" style="width:536pt;height:312pt" o:ole="">
              <v:imagedata r:id="rId24" o:title=""/>
            </v:shape>
            <o:OLEObject Type="Embed" ProgID="Visio.Drawing.15" ShapeID="_x0000_i1026" DrawAspect="Content" ObjectID="_1706685747" r:id="rId25"/>
          </w:object>
        </w:r>
      </w:del>
      <w:r w:rsidR="00E529B0">
        <w:t>Figure: I.2.2.2.2-1: Primary authentication with external domain</w:t>
      </w:r>
    </w:p>
    <w:p w14:paraId="77FB6D78" w14:textId="77777777" w:rsidR="00E529B0" w:rsidRDefault="00E529B0" w:rsidP="00E529B0">
      <w:pPr>
        <w:pStyle w:val="B1"/>
      </w:pPr>
      <w:r>
        <w:lastRenderedPageBreak/>
        <w:t>0.</w:t>
      </w:r>
      <w:r>
        <w:tab/>
        <w:t>The UE shall be configured with credentials from the Credentials holder e.g. SUPI containing a network-specific identifier and credentials for the key-generating EAP-method used. As part of configuration of the credentials, the UE shall also be configured with an indication that the UE shall use MSK for the derivation of K</w:t>
      </w:r>
      <w:r>
        <w:rPr>
          <w:vertAlign w:val="subscript"/>
        </w:rPr>
        <w:t xml:space="preserve">AUSF </w:t>
      </w:r>
      <w:r>
        <w:t>after the success of the primary authentication.  The exact procedures used to configure the UE are not specified in this document.</w:t>
      </w:r>
    </w:p>
    <w:p w14:paraId="03A39F4A" w14:textId="77777777" w:rsidR="00E529B0" w:rsidRDefault="00E529B0" w:rsidP="00E529B0">
      <w:pPr>
        <w:pStyle w:val="B1"/>
      </w:pPr>
      <w: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372295C0" w14:textId="77777777" w:rsidR="00E529B0" w:rsidRDefault="00E529B0" w:rsidP="00E529B0">
      <w:pPr>
        <w:pStyle w:val="B1"/>
      </w:pPr>
      <w:r>
        <w:t>1.</w:t>
      </w:r>
      <w:r>
        <w:tab/>
        <w:t xml:space="preserve">The UE shall select the SNPN and initiate UE registration in the SNPN. </w:t>
      </w:r>
    </w:p>
    <w:p w14:paraId="44D7C59C" w14:textId="77777777" w:rsidR="00E529B0" w:rsidRDefault="00E529B0" w:rsidP="00E529B0">
      <w:pPr>
        <w:pStyle w:val="B1"/>
      </w:pPr>
      <w:r>
        <w:tab/>
        <w:t xml:space="preserve">For construction of the SUCI, existing methods in clause 6.12 can be used. If the home network public key of the SNPN is not provisioned in the UE, the UE shall create a SUCI using null scheme with anonymised SUPI as described in Annex B. </w:t>
      </w:r>
    </w:p>
    <w:p w14:paraId="24C4C9DD" w14:textId="77777777" w:rsidR="00E529B0" w:rsidRDefault="00E529B0" w:rsidP="00E529B0">
      <w:pPr>
        <w:pStyle w:val="EditorsNote"/>
      </w:pPr>
      <w:r>
        <w:t xml:space="preserve">Editor's Note: It is FFS if only SUCI using null scheme with anonymised SUPI should be supported for this use case. </w:t>
      </w:r>
    </w:p>
    <w:p w14:paraId="2C80F51C" w14:textId="77777777" w:rsidR="00E529B0" w:rsidRDefault="00E529B0" w:rsidP="00E529B0">
      <w:pPr>
        <w:pStyle w:val="B1"/>
      </w:pPr>
      <w:r>
        <w:t>2.</w:t>
      </w:r>
      <w:r>
        <w:tab/>
        <w:t xml:space="preserve">The AMF within the SNPN shall initiate a primary authentication for the UE using a </w:t>
      </w:r>
      <w:proofErr w:type="spellStart"/>
      <w:r>
        <w:t>Nausf_UEAuthentication_Authenticate</w:t>
      </w:r>
      <w:proofErr w:type="spellEnd"/>
      <w:r>
        <w:t xml:space="preserve"> service operation with the AUSF. The AMF shall select an AUSF based on the HNI of the SUCI (</w:t>
      </w:r>
      <w:r>
        <w:rPr>
          <w:i/>
          <w:iCs/>
        </w:rPr>
        <w:t>i.e. realm for NSI SUPI type</w:t>
      </w:r>
      <w:r>
        <w:t>) presented by the UE as specified in TS 23.501 [2].</w:t>
      </w:r>
    </w:p>
    <w:p w14:paraId="6A47F422" w14:textId="77777777" w:rsidR="00E529B0" w:rsidRDefault="00E529B0" w:rsidP="00E529B0">
      <w:pPr>
        <w:pStyle w:val="EditorsNote"/>
        <w:rPr>
          <w:lang w:eastAsia="zh-CN"/>
        </w:rPr>
      </w:pPr>
      <w:r>
        <w:rPr>
          <w:lang w:eastAsia="zh-CN"/>
        </w:rPr>
        <w:t>Editor’s Note: It is FFS how does the AMF selects AUSF in step 2 using realm part of SUPI which is also used for NSSAAF to select AAA server in step 7, since the AUSF and AAA server is located in different domain.</w:t>
      </w:r>
    </w:p>
    <w:p w14:paraId="656DA8B2" w14:textId="7BE3F0D7" w:rsidR="00E529B0" w:rsidRDefault="00E529B0" w:rsidP="00E529B0">
      <w:pPr>
        <w:pStyle w:val="B1"/>
        <w:rPr>
          <w:lang w:eastAsia="x-none"/>
        </w:rPr>
      </w:pPr>
      <w:r>
        <w:t>3.</w:t>
      </w:r>
      <w:r>
        <w:tab/>
      </w:r>
      <w:ins w:id="278" w:author="Author">
        <w:r w:rsidR="00A613E9">
          <w:t xml:space="preserve">If the received SUCI </w:t>
        </w:r>
        <w:del w:id="279" w:author="Helena Vahidi Mazinani" w:date="2022-02-18T08:56:00Z">
          <w:r w:rsidR="0033793F" w:rsidDel="00F2123C">
            <w:delText xml:space="preserve">or SUPI </w:delText>
          </w:r>
        </w:del>
        <w:r w:rsidR="00A613E9">
          <w:t>is</w:t>
        </w:r>
        <w:r w:rsidR="003F4048">
          <w:t xml:space="preserve"> </w:t>
        </w:r>
        <w:r w:rsidR="003F4048" w:rsidRPr="006B0AB3">
          <w:t>anonymous</w:t>
        </w:r>
      </w:ins>
      <w:ins w:id="280" w:author="Helena Vahidi Mazinani" w:date="2022-02-17T13:05:00Z">
        <w:r w:rsidR="00742251">
          <w:t xml:space="preserve"> </w:t>
        </w:r>
      </w:ins>
      <w:ins w:id="281" w:author="Author">
        <w:del w:id="282" w:author="Helena Vahidi Mazinani" w:date="2022-02-17T13:04:00Z">
          <w:r w:rsidR="003F4048" w:rsidRPr="006B0AB3" w:rsidDel="00742251">
            <w:delText xml:space="preserve"> </w:delText>
          </w:r>
          <w:r w:rsidR="00A613E9" w:rsidDel="00742251">
            <w:delText xml:space="preserve">as defined in </w:delText>
          </w:r>
          <w:r w:rsidR="00E725B1" w:rsidDel="00742251">
            <w:delText xml:space="preserve">clause </w:delText>
          </w:r>
          <w:r w:rsidR="00E069F4" w:rsidDel="00742251">
            <w:delText>6.12.</w:delText>
          </w:r>
          <w:r w:rsidR="00A368D1" w:rsidRPr="00A161FD" w:rsidDel="00742251">
            <w:rPr>
              <w:highlight w:val="yellow"/>
            </w:rPr>
            <w:delText>X</w:delText>
          </w:r>
        </w:del>
        <w:r w:rsidR="005D28B4">
          <w:t>,</w:t>
        </w:r>
        <w:r w:rsidR="00A613E9">
          <w:t xml:space="preserve"> steps 3-5 </w:t>
        </w:r>
      </w:ins>
      <w:ins w:id="283" w:author="Helena Vahidi Mazinani" w:date="2022-02-17T13:19:00Z">
        <w:r w:rsidR="003E71FE">
          <w:t>may be</w:t>
        </w:r>
      </w:ins>
      <w:ins w:id="284" w:author="Author">
        <w:del w:id="285" w:author="Helena Vahidi Mazinani" w:date="2022-02-17T13:19:00Z">
          <w:r w:rsidR="00A613E9" w:rsidDel="003E71FE">
            <w:delText>are</w:delText>
          </w:r>
        </w:del>
        <w:r w:rsidR="00A613E9">
          <w:t xml:space="preserve"> </w:t>
        </w:r>
        <w:r w:rsidR="00957850">
          <w:t>omitted</w:t>
        </w:r>
        <w:r w:rsidR="00A613E9">
          <w:t>.</w:t>
        </w:r>
        <w:r w:rsidR="005D28B4">
          <w:t xml:space="preserve"> Otherwise, t</w:t>
        </w:r>
      </w:ins>
      <w:del w:id="286" w:author="Author">
        <w:r w:rsidDel="005D28B4">
          <w:delText>T</w:delText>
        </w:r>
      </w:del>
      <w:r>
        <w:t xml:space="preserve">he AUSF shall initiate a </w:t>
      </w:r>
      <w:proofErr w:type="spellStart"/>
      <w:r>
        <w:t>Nudm_UEAuthentication_Get</w:t>
      </w:r>
      <w:proofErr w:type="spellEnd"/>
      <w:r>
        <w:t xml:space="preserve"> service operation. The AUSF shall select a UDM also using the SUCI/SUPI provided by the AMF as specified in TS 23.501 [2]. </w:t>
      </w:r>
    </w:p>
    <w:p w14:paraId="3AEDA788" w14:textId="77777777" w:rsidR="00E529B0" w:rsidRDefault="00E529B0" w:rsidP="00E529B0">
      <w:pPr>
        <w:pStyle w:val="NO"/>
      </w:pPr>
      <w:r>
        <w:t xml:space="preserve">NOTE 1: </w:t>
      </w:r>
      <w:r>
        <w:tab/>
        <w:t>SUPI will be used instead of SUCI in the case of a re-authentication.</w:t>
      </w:r>
    </w:p>
    <w:p w14:paraId="4A40D157" w14:textId="04071631" w:rsidR="00E529B0" w:rsidRDefault="00E529B0" w:rsidP="00E529B0">
      <w:pPr>
        <w:pStyle w:val="B1"/>
        <w:rPr>
          <w:ins w:id="287" w:author="Helena Vahidi Mazinani" w:date="2022-02-17T15:51:00Z"/>
          <w:lang w:val="en-US"/>
        </w:rPr>
      </w:pPr>
      <w:r>
        <w:t xml:space="preserve">4. </w:t>
      </w:r>
      <w:r>
        <w:tab/>
        <w:t xml:space="preserve">In case the UDM receives a SUCI, the UDM shall resolve the SUCI to the SUPI before checking the authentication method applicable for the SUPI. </w:t>
      </w:r>
      <w:r>
        <w:rPr>
          <w:lang w:val="en-US"/>
        </w:rPr>
        <w:t>The UDM decides to run primary authentication with an external entity based on subscription data</w:t>
      </w:r>
      <w:del w:id="288" w:author="Author">
        <w:r w:rsidDel="00061B30">
          <w:rPr>
            <w:lang w:val="en-US"/>
          </w:rPr>
          <w:delText xml:space="preserve"> or by looking at the realm part of the SUPI in NAI format</w:delText>
        </w:r>
      </w:del>
      <w:r>
        <w:rPr>
          <w:lang w:val="en-US"/>
        </w:rPr>
        <w:t>.</w:t>
      </w:r>
    </w:p>
    <w:p w14:paraId="091C3678" w14:textId="08090595" w:rsidR="006A3E6E" w:rsidRDefault="006A3E6E" w:rsidP="00E529B0">
      <w:pPr>
        <w:pStyle w:val="B1"/>
        <w:rPr>
          <w:lang w:val="en-US"/>
        </w:rPr>
      </w:pPr>
      <w:ins w:id="289" w:author="Helena Vahidi Mazinani" w:date="2022-02-17T15:51:00Z">
        <w:r>
          <w:rPr>
            <w:lang w:val="en-US"/>
          </w:rPr>
          <w:tab/>
          <w:t>In case the UDM receives an anonymous SUCI</w:t>
        </w:r>
      </w:ins>
      <w:ins w:id="290" w:author="Helena Vahidi Mazinani" w:date="2022-02-17T15:52:00Z">
        <w:r w:rsidR="00BC3FE5">
          <w:rPr>
            <w:lang w:val="en-US"/>
          </w:rPr>
          <w:t>, the UDM</w:t>
        </w:r>
      </w:ins>
      <w:ins w:id="291" w:author="Helena Vahidi Mazinani" w:date="2022-02-17T15:51:00Z">
        <w:r>
          <w:rPr>
            <w:lang w:val="en-US"/>
          </w:rPr>
          <w:t xml:space="preserve"> </w:t>
        </w:r>
      </w:ins>
      <w:ins w:id="292" w:author="Helena Vahidi Mazinani" w:date="2022-02-17T15:52:00Z">
        <w:r w:rsidR="007E36E5">
          <w:rPr>
            <w:lang w:val="en-US"/>
          </w:rPr>
          <w:t xml:space="preserve">decides to run primary authentication with an external entity based the realm part of the SUPI in NAI format. </w:t>
        </w:r>
      </w:ins>
    </w:p>
    <w:p w14:paraId="33ABD4A4" w14:textId="36BDC76C" w:rsidR="00E529B0" w:rsidRDefault="00E529B0" w:rsidP="00E529B0">
      <w:pPr>
        <w:pStyle w:val="B1"/>
        <w:rPr>
          <w:lang w:val="en-US"/>
        </w:rPr>
      </w:pPr>
      <w:bookmarkStart w:id="293" w:name="_Hlk88729861"/>
      <w:r>
        <w:tab/>
        <w:t>In case the UDM receives an anonymous SUCI that does not contain the realm part,</w:t>
      </w:r>
      <w:r>
        <w:rPr>
          <w:lang w:val="en-US"/>
        </w:rPr>
        <w:t xml:space="preserve"> the UDM shall abort the procedure. </w:t>
      </w:r>
      <w:ins w:id="294" w:author="Helena Vahidi Mazinani" w:date="2022-02-18T10:35:00Z">
        <w:r w:rsidR="00DD39CD">
          <w:rPr>
            <w:lang w:val="en-US"/>
          </w:rPr>
          <w:t>Otherwise</w:t>
        </w:r>
      </w:ins>
      <w:del w:id="295" w:author="Helena Vahidi Mazinani" w:date="2022-02-18T10:35:00Z">
        <w:r w:rsidDel="00DD39CD">
          <w:delText>If contains</w:delText>
        </w:r>
      </w:del>
      <w:r>
        <w:t>, the UDM authorizes the UE based on realm part of SUCI and send the anonymous SUPI and the indicator to the AUSF as described in step5.</w:t>
      </w:r>
    </w:p>
    <w:p w14:paraId="62096FD8" w14:textId="5B8C2C5B" w:rsidR="00E529B0" w:rsidRDefault="00E529B0" w:rsidP="00E529B0">
      <w:pPr>
        <w:pStyle w:val="B1"/>
        <w:rPr>
          <w:lang w:val="en-US"/>
        </w:rPr>
      </w:pPr>
      <w:r>
        <w:rPr>
          <w:lang w:val="en-US"/>
        </w:rPr>
        <w:tab/>
        <w:t xml:space="preserve">The anonymous SUPI shall </w:t>
      </w:r>
      <w:r>
        <w:rPr>
          <w:lang w:val="en-US" w:eastAsia="zh-CN"/>
        </w:rPr>
        <w:t>be</w:t>
      </w:r>
      <w:r>
        <w:rPr>
          <w:lang w:val="en-US"/>
        </w:rPr>
        <w:t xml:space="preserve"> a NAI format as described in clause </w:t>
      </w:r>
      <w:r>
        <w:rPr>
          <w:lang w:eastAsia="zh-CN"/>
        </w:rPr>
        <w:t>B.2.1.2.2</w:t>
      </w:r>
      <w:r>
        <w:rPr>
          <w:lang w:val="en-US"/>
        </w:rPr>
        <w:t xml:space="preserve">. </w:t>
      </w:r>
    </w:p>
    <w:bookmarkEnd w:id="293"/>
    <w:p w14:paraId="1F148A43" w14:textId="77777777" w:rsidR="00E529B0" w:rsidRDefault="00E529B0" w:rsidP="00E529B0">
      <w:pPr>
        <w:pStyle w:val="EditorsNote"/>
        <w:rPr>
          <w:del w:id="296" w:author="Author"/>
          <w:lang w:val="en-US"/>
        </w:rPr>
      </w:pPr>
      <w:del w:id="297" w:author="Author">
        <w:r>
          <w:rPr>
            <w:lang w:val="en-US"/>
          </w:rPr>
          <w:delText xml:space="preserve">Editor's </w:delText>
        </w:r>
        <w:r>
          <w:delText>Note</w:delText>
        </w:r>
        <w:r>
          <w:rPr>
            <w:lang w:val="en-US"/>
          </w:rPr>
          <w:delText>: It is FFS why the existing UDM service with mandatory IE 'Authentication method' need to be invoked for an authentication based on credentials held by an external entity.</w:delText>
        </w:r>
      </w:del>
    </w:p>
    <w:p w14:paraId="7208E92E" w14:textId="33F7F851" w:rsidR="00E529B0" w:rsidRDefault="00E529B0" w:rsidP="00E236E0">
      <w:pPr>
        <w:overflowPunct w:val="0"/>
        <w:autoSpaceDE w:val="0"/>
        <w:autoSpaceDN w:val="0"/>
        <w:adjustRightInd w:val="0"/>
        <w:ind w:left="568" w:hanging="284"/>
        <w:textAlignment w:val="baseline"/>
      </w:pPr>
      <w:r>
        <w:t>5.</w:t>
      </w:r>
      <w:r>
        <w:tab/>
        <w:t xml:space="preserve">The UDM shall provide the AUSF with the </w:t>
      </w:r>
      <w:del w:id="298" w:author="Author">
        <w:r w:rsidDel="00832619">
          <w:delText xml:space="preserve">UE </w:delText>
        </w:r>
        <w:r w:rsidDel="00832619">
          <w:rPr>
            <w:lang w:eastAsia="zh-CN"/>
          </w:rPr>
          <w:delText>real</w:delText>
        </w:r>
        <w:r w:rsidDel="00832619">
          <w:delText xml:space="preserve"> </w:delText>
        </w:r>
      </w:del>
      <w:r>
        <w:t xml:space="preserve">SUPI </w:t>
      </w:r>
      <w:bookmarkStart w:id="299" w:name="_Hlk88729916"/>
      <w:r>
        <w:t>or anonymous SUPI</w:t>
      </w:r>
      <w:bookmarkEnd w:id="299"/>
      <w:r>
        <w:t xml:space="preserve"> and shall indicate to the AUSF to run primary authentication with</w:t>
      </w:r>
      <w:ins w:id="300" w:author="Author">
        <w:r>
          <w:t xml:space="preserve"> </w:t>
        </w:r>
        <w:r w:rsidR="37847841" w:rsidRPr="7D98F4F5">
          <w:t>a AAA Server in</w:t>
        </w:r>
      </w:ins>
      <w:r w:rsidRPr="7D98F4F5">
        <w:t xml:space="preserve"> </w:t>
      </w:r>
      <w:r>
        <w:t>an external Credentials holder</w:t>
      </w:r>
      <w:ins w:id="301" w:author="Author">
        <w:r w:rsidR="00A26B8F">
          <w:t xml:space="preserve">. </w:t>
        </w:r>
        <w:r w:rsidR="00E70334">
          <w:t xml:space="preserve"> </w:t>
        </w:r>
      </w:ins>
    </w:p>
    <w:p w14:paraId="5AE6766E" w14:textId="3A9BB39F" w:rsidR="00E529B0" w:rsidRDefault="00E529B0" w:rsidP="003C4AF1">
      <w:pPr>
        <w:pStyle w:val="B1"/>
        <w:ind w:firstLine="0"/>
      </w:pPr>
      <w:r>
        <w:t>When a Credentials Holder using AAA Server is used for primary authentication, the AUSF uses the MSK to derive K</w:t>
      </w:r>
      <w:r>
        <w:rPr>
          <w:vertAlign w:val="subscript"/>
        </w:rPr>
        <w:t>AUSF</w:t>
      </w:r>
      <w: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565A4961" w14:textId="77777777" w:rsidR="00E529B0" w:rsidRDefault="00E529B0" w:rsidP="00E529B0">
      <w:pPr>
        <w:pStyle w:val="NO"/>
      </w:pPr>
      <w:r>
        <w:t xml:space="preserve">NOTE 2: </w:t>
      </w:r>
      <w:r>
        <w:tab/>
        <w:t>MSKs obtained from the non-5G network could be used to impersonate the 5G SNPN towards the UE.</w:t>
      </w:r>
    </w:p>
    <w:p w14:paraId="60BDEBE6" w14:textId="123C44FF" w:rsidR="00E529B0" w:rsidRDefault="00E529B0" w:rsidP="00E529B0">
      <w:pPr>
        <w:pStyle w:val="B1"/>
      </w:pPr>
      <w:r>
        <w:t>6.</w:t>
      </w:r>
      <w:r>
        <w:tab/>
        <w:t xml:space="preserve">Based on the indication from the UDM, </w:t>
      </w:r>
      <w:ins w:id="302" w:author="Author">
        <w:r w:rsidR="003320D4">
          <w:t xml:space="preserve">or </w:t>
        </w:r>
        <w:r w:rsidR="00C0330E">
          <w:t>decide</w:t>
        </w:r>
        <w:r w:rsidR="006559A2">
          <w:t>d</w:t>
        </w:r>
        <w:r w:rsidR="00C0330E">
          <w:t xml:space="preserve"> </w:t>
        </w:r>
        <w:r w:rsidR="003320D4">
          <w:t xml:space="preserve">based on </w:t>
        </w:r>
        <w:r w:rsidR="00D84958">
          <w:t>realm part of anonymous SUPI/SUCI</w:t>
        </w:r>
      </w:ins>
      <w:ins w:id="303" w:author="Helena Vahidi Mazinani" w:date="2022-02-17T15:53:00Z">
        <w:r w:rsidR="002839F2">
          <w:t xml:space="preserve"> (if steps 3-5 </w:t>
        </w:r>
      </w:ins>
      <w:ins w:id="304" w:author="Helena Vahidi Mazinani" w:date="2022-02-17T15:57:00Z">
        <w:r w:rsidR="000876B9">
          <w:t>we</w:t>
        </w:r>
      </w:ins>
      <w:ins w:id="305" w:author="Helena Vahidi Mazinani" w:date="2022-02-17T15:53:00Z">
        <w:r w:rsidR="002839F2">
          <w:t>re omitted)</w:t>
        </w:r>
      </w:ins>
      <w:ins w:id="306" w:author="Author">
        <w:r w:rsidR="00D84958">
          <w:t xml:space="preserve">, </w:t>
        </w:r>
      </w:ins>
      <w:r>
        <w:t xml:space="preserve">the AUSF </w:t>
      </w:r>
      <w:ins w:id="307" w:author="Author">
        <w:r w:rsidR="00595B2C">
          <w:t xml:space="preserve">initiates </w:t>
        </w:r>
      </w:ins>
      <w:del w:id="308" w:author="Author">
        <w:r>
          <w:delText xml:space="preserve">shall select an NSSAAF as defined in 3GPP TS 23.501 [2] and initiate </w:delText>
        </w:r>
      </w:del>
      <w:r>
        <w:t xml:space="preserve">a </w:t>
      </w:r>
      <w:proofErr w:type="spellStart"/>
      <w:r>
        <w:t>Nnssaaf_AIWF_Authenticate</w:t>
      </w:r>
      <w:proofErr w:type="spellEnd"/>
      <w:r>
        <w:t xml:space="preserve"> service operation towards that NSSAAF as defined in clause 14.4.</w:t>
      </w:r>
      <w:ins w:id="309" w:author="Author">
        <w:r w:rsidR="00C74237">
          <w:t>2</w:t>
        </w:r>
      </w:ins>
      <w:del w:id="310" w:author="Author">
        <w:r w:rsidDel="00C74237">
          <w:rPr>
            <w:highlight w:val="yellow"/>
          </w:rPr>
          <w:delText>x</w:delText>
        </w:r>
      </w:del>
      <w:r>
        <w:t xml:space="preserve">. </w:t>
      </w:r>
      <w:ins w:id="311" w:author="Author">
        <w:r w:rsidR="004414F9">
          <w:t xml:space="preserve">The </w:t>
        </w:r>
        <w:r w:rsidR="000C639B">
          <w:t>AUSF selects NS</w:t>
        </w:r>
        <w:del w:id="312" w:author="Helena Vahidi Mazinani" w:date="2022-02-17T13:14:00Z">
          <w:r w:rsidR="000C639B" w:rsidDel="00230890">
            <w:delText>S</w:delText>
          </w:r>
        </w:del>
        <w:r w:rsidR="000C639B">
          <w:t xml:space="preserve">SAAF as defined in 23.501 [2]. </w:t>
        </w:r>
      </w:ins>
    </w:p>
    <w:p w14:paraId="710FB257" w14:textId="77777777" w:rsidR="00E529B0" w:rsidRDefault="00E529B0" w:rsidP="00E529B0">
      <w:pPr>
        <w:pStyle w:val="B1"/>
      </w:pPr>
      <w:r>
        <w:t xml:space="preserve">7.   The NSSAAF shall select AAA Server based on the domain name corresponding to the realm part of the SUPI. The NSSAAF shall perform related protocol conversion and relay EAP messages to the AAA Server.   </w:t>
      </w:r>
    </w:p>
    <w:p w14:paraId="0239A101" w14:textId="77777777" w:rsidR="00E529B0" w:rsidRDefault="00E529B0" w:rsidP="00E529B0">
      <w:pPr>
        <w:pStyle w:val="EditorsNote"/>
      </w:pPr>
      <w:r>
        <w:lastRenderedPageBreak/>
        <w:t>Editor's Note: It is FFS if the SUPI needs to be sent to the external entity (AAA).</w:t>
      </w:r>
    </w:p>
    <w:p w14:paraId="77E25E54" w14:textId="77777777" w:rsidR="00E529B0" w:rsidRDefault="00E529B0" w:rsidP="00E529B0">
      <w:pPr>
        <w:pStyle w:val="EditorsNote"/>
      </w:pPr>
      <w:r>
        <w:rPr>
          <w:lang w:val="en-US"/>
        </w:rPr>
        <w:t>Editor's Note: The details of the interface and protocol between AUSF and AAA are FFS.</w:t>
      </w:r>
    </w:p>
    <w:p w14:paraId="4249BAD9" w14:textId="77777777" w:rsidR="00E529B0" w:rsidRDefault="00E529B0" w:rsidP="00E529B0">
      <w:pPr>
        <w:pStyle w:val="B1"/>
      </w:pPr>
      <w:r>
        <w:t>8.</w:t>
      </w:r>
      <w:r>
        <w:tab/>
        <w:t>The UE and AAA Server shall perform mutual authentication. The AAA Server shall act as the EAP Server for the purpose of primary authentication.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2191EAD4" w14:textId="77777777" w:rsidR="00E529B0" w:rsidRDefault="00E529B0" w:rsidP="00E529B0">
      <w:pPr>
        <w:pStyle w:val="B1"/>
      </w:pPr>
      <w:r>
        <w:t>9.</w:t>
      </w:r>
      <w:r>
        <w:tab/>
        <w:t xml:space="preserve">After successful authentication, the MSK and the SUPI (i.e., the UE identifier that is used for the successful EAP authentication) shall be provided from the AAA Server to the NSSAAF. </w:t>
      </w:r>
    </w:p>
    <w:p w14:paraId="75EA923E" w14:textId="264D40F0" w:rsidR="00E529B0" w:rsidRDefault="00E529B0" w:rsidP="00E529B0">
      <w:pPr>
        <w:pStyle w:val="B1"/>
        <w:rPr>
          <w:ins w:id="313" w:author="Author"/>
        </w:rPr>
      </w:pPr>
      <w:r>
        <w:t>10.</w:t>
      </w:r>
      <w:r>
        <w:tab/>
        <w:t xml:space="preserve">The NSSAAF returns the MSK and the SUPI to the AUSF using the </w:t>
      </w:r>
      <w:proofErr w:type="spellStart"/>
      <w:r>
        <w:t>Nnssaaf_AIWF_Authenticate</w:t>
      </w:r>
      <w:proofErr w:type="spellEnd"/>
      <w:r>
        <w:t xml:space="preserve"> service operation response message. The SUPI received from the AAA shall be used when deriving 5G keys (e.g., K</w:t>
      </w:r>
      <w:r>
        <w:rPr>
          <w:vertAlign w:val="subscript"/>
        </w:rPr>
        <w:t>AMF</w:t>
      </w:r>
      <w:r>
        <w:t>) that requires SUPI as an input for the key derivation.</w:t>
      </w:r>
    </w:p>
    <w:p w14:paraId="78B12DAD" w14:textId="77777777" w:rsidR="007C21F0" w:rsidRDefault="00D45A5B" w:rsidP="007C21F0">
      <w:pPr>
        <w:pStyle w:val="B1"/>
        <w:rPr>
          <w:ins w:id="314" w:author="Helena Vahidi Mazinani" w:date="2022-02-17T14:54:00Z"/>
        </w:rPr>
      </w:pPr>
      <w:ins w:id="315" w:author="Author">
        <w:r>
          <w:t>11-1</w:t>
        </w:r>
        <w:r w:rsidR="007A0663">
          <w:t>3</w:t>
        </w:r>
        <w:r>
          <w:t xml:space="preserve">. </w:t>
        </w:r>
      </w:ins>
      <w:ins w:id="316" w:author="Helena Vahidi Mazinani" w:date="2022-02-17T14:54:00Z">
        <w:r w:rsidR="007C21F0" w:rsidRPr="003461B9">
          <w:t>The AUSF verifies that the SUPI corresponds to a valid subscription in the SNPN by inform</w:t>
        </w:r>
        <w:r w:rsidR="007C21F0">
          <w:t>ing</w:t>
        </w:r>
        <w:r w:rsidR="007C21F0" w:rsidRPr="003461B9">
          <w:t xml:space="preserve"> the UDM about the authentication result for the received SUPI using a </w:t>
        </w:r>
        <w:proofErr w:type="spellStart"/>
        <w:r w:rsidR="007C21F0" w:rsidRPr="003461B9">
          <w:t>Nudm_UEAuthentication_ResultConfirmation</w:t>
        </w:r>
        <w:proofErr w:type="spellEnd"/>
        <w:r w:rsidR="007C21F0" w:rsidRPr="003461B9">
          <w:t xml:space="preserve"> Request service operation. The UDM stores the authentication state for the SUPI and if there is not a subscription corresponding to the SUPI, the UDM shall return an error.</w:t>
        </w:r>
      </w:ins>
    </w:p>
    <w:p w14:paraId="03462E00" w14:textId="688244AC" w:rsidR="00D45A5B" w:rsidDel="007C21F0" w:rsidRDefault="00D45A5B" w:rsidP="00D45A5B">
      <w:pPr>
        <w:ind w:left="568" w:hanging="284"/>
        <w:rPr>
          <w:ins w:id="317" w:author="Author"/>
          <w:del w:id="318" w:author="Helena Vahidi Mazinani" w:date="2022-02-17T14:54:00Z"/>
        </w:rPr>
      </w:pPr>
      <w:ins w:id="319" w:author="Author">
        <w:del w:id="320" w:author="Helena Vahidi Mazinani" w:date="2022-02-17T14:54:00Z">
          <w:r w:rsidDel="007C21F0">
            <w:delText xml:space="preserve">The AUSF verifies that the </w:delText>
          </w:r>
          <w:r w:rsidR="00AD1C54" w:rsidDel="007C21F0">
            <w:delText>SUPI</w:delText>
          </w:r>
          <w:r w:rsidDel="007C21F0">
            <w:delText xml:space="preserve"> corresponds to a valid subscription in the SNPN by either: </w:delText>
          </w:r>
        </w:del>
      </w:ins>
    </w:p>
    <w:p w14:paraId="365F6FFF" w14:textId="047562D9" w:rsidR="00D45A5B" w:rsidDel="007C21F0" w:rsidRDefault="00D45A5B" w:rsidP="00D45A5B">
      <w:pPr>
        <w:pStyle w:val="ListParagraph"/>
        <w:numPr>
          <w:ilvl w:val="0"/>
          <w:numId w:val="2"/>
        </w:numPr>
        <w:rPr>
          <w:ins w:id="321" w:author="Author"/>
          <w:del w:id="322" w:author="Helena Vahidi Mazinani" w:date="2022-02-17T14:54:00Z"/>
        </w:rPr>
      </w:pPr>
      <w:ins w:id="323" w:author="Author">
        <w:del w:id="324" w:author="Helena Vahidi Mazinani" w:date="2022-02-17T14:54:00Z">
          <w:r w:rsidDel="007C21F0">
            <w:delText xml:space="preserve">If a </w:delText>
          </w:r>
          <w:r w:rsidR="001D3504" w:rsidDel="007C21F0">
            <w:delText xml:space="preserve">SUPI </w:delText>
          </w:r>
          <w:r w:rsidDel="007C21F0">
            <w:delText xml:space="preserve">was received from UDM in step 5, the AUSF shall verify that it is identical to the </w:delText>
          </w:r>
          <w:r w:rsidR="001D3504" w:rsidDel="007C21F0">
            <w:delText>a</w:delText>
          </w:r>
          <w:r w:rsidDel="007C21F0">
            <w:delText xml:space="preserve">uthenticated </w:delText>
          </w:r>
          <w:r w:rsidR="001D3504" w:rsidDel="007C21F0">
            <w:delText xml:space="preserve">SUPI </w:delText>
          </w:r>
          <w:r w:rsidDel="007C21F0">
            <w:delText xml:space="preserve">received from NSSAAF. </w:delText>
          </w:r>
          <w:r w:rsidR="000E1C80" w:rsidDel="007C21F0">
            <w:delText>If the verification is successful, t</w:delText>
          </w:r>
          <w:r w:rsidR="00D06EEC" w:rsidDel="007C21F0">
            <w:delText xml:space="preserve">he AUSF may inform about the authentication result for the received SUPI to the UDM using </w:delText>
          </w:r>
          <w:r w:rsidR="00C87A34" w:rsidDel="007C21F0">
            <w:delText xml:space="preserve">a </w:delText>
          </w:r>
          <w:r w:rsidR="00D06EEC" w:rsidDel="007C21F0">
            <w:rPr>
              <w:noProof/>
              <w:color w:val="000000"/>
              <w:lang w:val="en-US"/>
            </w:rPr>
            <w:delText>Nudm_UEAuthentication_ResultConfirmation Request</w:delText>
          </w:r>
          <w:r w:rsidR="000E1C80" w:rsidDel="007C21F0">
            <w:rPr>
              <w:noProof/>
              <w:color w:val="000000"/>
              <w:lang w:val="en-US"/>
            </w:rPr>
            <w:delText xml:space="preserve"> </w:delText>
          </w:r>
          <w:r w:rsidR="00C87A34" w:rsidDel="007C21F0">
            <w:rPr>
              <w:noProof/>
              <w:color w:val="000000"/>
              <w:lang w:val="en-US"/>
            </w:rPr>
            <w:delText xml:space="preserve">service operation </w:delText>
          </w:r>
          <w:r w:rsidR="000E1C80" w:rsidDel="007C21F0">
            <w:rPr>
              <w:noProof/>
              <w:color w:val="000000"/>
              <w:lang w:val="en-US"/>
            </w:rPr>
            <w:delText>if needed</w:delText>
          </w:r>
          <w:r w:rsidR="00D06EEC" w:rsidDel="007C21F0">
            <w:rPr>
              <w:noProof/>
              <w:color w:val="000000"/>
              <w:lang w:val="en-US"/>
            </w:rPr>
            <w:delText>.</w:delText>
          </w:r>
        </w:del>
      </w:ins>
    </w:p>
    <w:p w14:paraId="7E9E9C78" w14:textId="265DC7AB" w:rsidR="00D06EEC" w:rsidDel="007C21F0" w:rsidRDefault="00D06EEC" w:rsidP="000E1C80">
      <w:pPr>
        <w:pStyle w:val="ListParagraph"/>
        <w:ind w:left="928"/>
        <w:rPr>
          <w:ins w:id="325" w:author="Author"/>
          <w:del w:id="326" w:author="Helena Vahidi Mazinani" w:date="2022-02-17T14:54:00Z"/>
        </w:rPr>
      </w:pPr>
    </w:p>
    <w:p w14:paraId="05918328" w14:textId="471157B4" w:rsidR="00D45A5B" w:rsidDel="007C21F0" w:rsidRDefault="00D45A5B" w:rsidP="00D45A5B">
      <w:pPr>
        <w:pStyle w:val="ListParagraph"/>
        <w:numPr>
          <w:ilvl w:val="0"/>
          <w:numId w:val="2"/>
        </w:numPr>
        <w:rPr>
          <w:ins w:id="327" w:author="Author"/>
          <w:del w:id="328" w:author="Helena Vahidi Mazinani" w:date="2022-02-17T14:54:00Z"/>
        </w:rPr>
      </w:pPr>
      <w:ins w:id="329" w:author="Author">
        <w:del w:id="330" w:author="Helena Vahidi Mazinani" w:date="2022-02-17T14:54:00Z">
          <w:r w:rsidDel="007C21F0">
            <w:delText xml:space="preserve">If SUPI was </w:delText>
          </w:r>
          <w:r w:rsidR="002246BD" w:rsidDel="007C21F0">
            <w:delText>anonymous</w:delText>
          </w:r>
          <w:r w:rsidR="00567B54" w:rsidDel="007C21F0">
            <w:delText xml:space="preserve"> and steps </w:delText>
          </w:r>
          <w:r w:rsidR="00C251DB" w:rsidDel="007C21F0">
            <w:delText xml:space="preserve">3-5 with UDM were </w:delText>
          </w:r>
          <w:r w:rsidR="00FE3C6C" w:rsidDel="007C21F0">
            <w:delText>omitted</w:delText>
          </w:r>
          <w:r w:rsidDel="007C21F0">
            <w:delText xml:space="preserve">, the AUSF </w:delText>
          </w:r>
          <w:r w:rsidR="001451FA" w:rsidDel="007C21F0">
            <w:delText>shall inform</w:delText>
          </w:r>
          <w:r w:rsidR="00C7298B" w:rsidDel="007C21F0">
            <w:delText xml:space="preserve"> the UDM</w:delText>
          </w:r>
          <w:r w:rsidR="001451FA" w:rsidDel="007C21F0">
            <w:delText xml:space="preserve"> about the authentication result for </w:delText>
          </w:r>
          <w:r w:rsidR="001D3504" w:rsidDel="007C21F0">
            <w:delText xml:space="preserve">the received SUPI using </w:delText>
          </w:r>
          <w:r w:rsidR="009063F9" w:rsidDel="007C21F0">
            <w:rPr>
              <w:noProof/>
              <w:color w:val="000000"/>
            </w:rPr>
            <w:delText xml:space="preserve">a </w:delText>
          </w:r>
          <w:r w:rsidR="009C246D" w:rsidDel="007C21F0">
            <w:rPr>
              <w:noProof/>
              <w:color w:val="000000"/>
              <w:lang w:val="en-US"/>
            </w:rPr>
            <w:delText>Nudm_UEAuthentication_ResultConfirmation Request</w:delText>
          </w:r>
          <w:r w:rsidR="009063F9" w:rsidDel="007C21F0">
            <w:rPr>
              <w:noProof/>
              <w:color w:val="000000"/>
              <w:lang w:val="en-US"/>
            </w:rPr>
            <w:delText xml:space="preserve"> service operation</w:delText>
          </w:r>
          <w:r w:rsidR="00A51A6F" w:rsidDel="007C21F0">
            <w:rPr>
              <w:noProof/>
              <w:color w:val="000000"/>
              <w:lang w:val="en-US"/>
            </w:rPr>
            <w:delText xml:space="preserve">. The UDM </w:delText>
          </w:r>
          <w:r w:rsidR="00D21941" w:rsidDel="007C21F0">
            <w:rPr>
              <w:noProof/>
              <w:color w:val="000000"/>
              <w:lang w:val="en-US"/>
            </w:rPr>
            <w:delText>stores the authentication state for the SUPI</w:delText>
          </w:r>
          <w:r w:rsidR="00E457B1" w:rsidDel="007C21F0">
            <w:rPr>
              <w:noProof/>
              <w:color w:val="000000"/>
              <w:lang w:val="en-US"/>
            </w:rPr>
            <w:delText xml:space="preserve"> and if </w:delText>
          </w:r>
          <w:r w:rsidR="00A51A6F" w:rsidDel="007C21F0">
            <w:rPr>
              <w:noProof/>
              <w:color w:val="000000"/>
              <w:lang w:val="en-US"/>
            </w:rPr>
            <w:delText xml:space="preserve">there is </w:delText>
          </w:r>
          <w:r w:rsidR="00E457B1" w:rsidDel="007C21F0">
            <w:rPr>
              <w:noProof/>
              <w:color w:val="000000"/>
              <w:lang w:val="en-US"/>
            </w:rPr>
            <w:delText xml:space="preserve">not </w:delText>
          </w:r>
          <w:r w:rsidR="00A51A6F" w:rsidDel="007C21F0">
            <w:rPr>
              <w:noProof/>
              <w:color w:val="000000"/>
              <w:lang w:val="en-US"/>
            </w:rPr>
            <w:delText>a su</w:delText>
          </w:r>
          <w:r w:rsidR="00DE4974" w:rsidDel="007C21F0">
            <w:rPr>
              <w:noProof/>
              <w:color w:val="000000"/>
              <w:lang w:val="en-US"/>
            </w:rPr>
            <w:delText>b</w:delText>
          </w:r>
          <w:r w:rsidR="00A51A6F" w:rsidDel="007C21F0">
            <w:rPr>
              <w:noProof/>
              <w:color w:val="000000"/>
              <w:lang w:val="en-US"/>
            </w:rPr>
            <w:delText xml:space="preserve">scription corresponding to the SUPI, </w:delText>
          </w:r>
          <w:r w:rsidR="00E457B1" w:rsidDel="007C21F0">
            <w:rPr>
              <w:noProof/>
              <w:color w:val="000000"/>
              <w:lang w:val="en-US"/>
            </w:rPr>
            <w:delText xml:space="preserve">the UDM shall </w:delText>
          </w:r>
          <w:r w:rsidR="00A51A6F" w:rsidDel="007C21F0">
            <w:rPr>
              <w:noProof/>
              <w:color w:val="000000"/>
              <w:lang w:val="en-US"/>
            </w:rPr>
            <w:delText xml:space="preserve">return </w:delText>
          </w:r>
          <w:r w:rsidR="008E6A62" w:rsidDel="007C21F0">
            <w:rPr>
              <w:noProof/>
              <w:color w:val="000000"/>
              <w:lang w:val="en-US"/>
            </w:rPr>
            <w:delText xml:space="preserve">an error. </w:delText>
          </w:r>
        </w:del>
      </w:ins>
    </w:p>
    <w:p w14:paraId="0F1D89AA" w14:textId="5659B847" w:rsidR="00F70073" w:rsidRDefault="00D45A5B" w:rsidP="00B24A03">
      <w:pPr>
        <w:ind w:left="568"/>
        <w:rPr>
          <w:ins w:id="331" w:author="Author"/>
          <w:noProof/>
        </w:rPr>
      </w:pPr>
      <w:ins w:id="332" w:author="Author">
        <w:r>
          <w:t xml:space="preserve">If the verification of the </w:t>
        </w:r>
        <w:r w:rsidR="002D15C7">
          <w:t>SUPI</w:t>
        </w:r>
        <w:r>
          <w:t xml:space="preserve"> is not successful, then the AUSF rejects the UE access to the SNPN based on a failed authorization. </w:t>
        </w:r>
      </w:ins>
    </w:p>
    <w:p w14:paraId="7CC0FCF1" w14:textId="29E95D68" w:rsidR="00F70073" w:rsidDel="007C21F0" w:rsidRDefault="00F70073" w:rsidP="00E529B0">
      <w:pPr>
        <w:pStyle w:val="B1"/>
        <w:rPr>
          <w:del w:id="333" w:author="Helena Vahidi Mazinani" w:date="2022-02-17T14:54:00Z"/>
        </w:rPr>
      </w:pPr>
    </w:p>
    <w:p w14:paraId="42F93C73" w14:textId="77777777" w:rsidR="00E529B0" w:rsidRDefault="00E529B0" w:rsidP="00E529B0">
      <w:pPr>
        <w:pStyle w:val="EditorsNote"/>
      </w:pPr>
      <w:r>
        <w:rPr>
          <w:lang w:val="en-US"/>
        </w:rPr>
        <w:t>Editor's Note: The details of the interface and protocol between AUSF and AAA are FFS.</w:t>
      </w:r>
    </w:p>
    <w:p w14:paraId="6E90DF37" w14:textId="71BD53AD" w:rsidR="00E529B0" w:rsidRDefault="00E529B0" w:rsidP="00E529B0">
      <w:pPr>
        <w:pStyle w:val="B1"/>
        <w:rPr>
          <w:color w:val="FF0000"/>
        </w:rPr>
      </w:pPr>
      <w:r>
        <w:t>1</w:t>
      </w:r>
      <w:del w:id="334" w:author="Author">
        <w:r w:rsidDel="008D7DE6">
          <w:delText>1</w:delText>
        </w:r>
      </w:del>
      <w:ins w:id="335" w:author="Author">
        <w:r w:rsidR="00E378FE">
          <w:t>4</w:t>
        </w:r>
      </w:ins>
      <w:r>
        <w:t>. The AUSF shall use the most significant 256 bits of MSK as the K</w:t>
      </w:r>
      <w:r>
        <w:rPr>
          <w:vertAlign w:val="subscript"/>
        </w:rPr>
        <w:t>AUSF</w:t>
      </w:r>
      <w:r>
        <w:t>. The AUSF shall also derive K</w:t>
      </w:r>
      <w:r>
        <w:rPr>
          <w:vertAlign w:val="subscript"/>
        </w:rPr>
        <w:t>SEAF</w:t>
      </w:r>
      <w:r>
        <w:t xml:space="preserve"> from the K</w:t>
      </w:r>
      <w:r>
        <w:rPr>
          <w:vertAlign w:val="subscript"/>
        </w:rPr>
        <w:t>AUSF</w:t>
      </w:r>
      <w:r>
        <w:t xml:space="preserve"> as defined in Annex A.6.</w:t>
      </w:r>
    </w:p>
    <w:p w14:paraId="46D04035" w14:textId="3FBE4EF0" w:rsidR="00E529B0" w:rsidRDefault="00E529B0" w:rsidP="00E529B0">
      <w:pPr>
        <w:pStyle w:val="B1"/>
      </w:pPr>
      <w:r>
        <w:t>1</w:t>
      </w:r>
      <w:del w:id="336" w:author="Author">
        <w:r w:rsidDel="008D7DE6">
          <w:delText>2</w:delText>
        </w:r>
      </w:del>
      <w:ins w:id="337" w:author="Author">
        <w:r w:rsidR="00E378FE">
          <w:t>5</w:t>
        </w:r>
      </w:ins>
      <w:r>
        <w:t>. The AUSF shall send the successful indication together with the SUPI of the UE to the AMF together with the resulting K</w:t>
      </w:r>
      <w:r>
        <w:rPr>
          <w:vertAlign w:val="subscript"/>
        </w:rPr>
        <w:t>SEAF</w:t>
      </w:r>
      <w:r>
        <w:t xml:space="preserve">. </w:t>
      </w:r>
    </w:p>
    <w:p w14:paraId="3E3C1B94" w14:textId="762D879A" w:rsidR="00E529B0" w:rsidRDefault="00E529B0" w:rsidP="00E529B0">
      <w:pPr>
        <w:pStyle w:val="B1"/>
      </w:pPr>
      <w:r>
        <w:t>1</w:t>
      </w:r>
      <w:ins w:id="338" w:author="Author">
        <w:r w:rsidR="00E378FE">
          <w:t>6</w:t>
        </w:r>
      </w:ins>
      <w:del w:id="339" w:author="Author">
        <w:r w:rsidDel="008D7DE6">
          <w:delText>3</w:delText>
        </w:r>
      </w:del>
      <w:r>
        <w:t>. The AMF shall send the EAP success in a NAS message.</w:t>
      </w:r>
    </w:p>
    <w:p w14:paraId="22FACCF1" w14:textId="72E5EE29" w:rsidR="00E529B0" w:rsidRDefault="00E529B0" w:rsidP="00E529B0">
      <w:pPr>
        <w:pStyle w:val="B1"/>
        <w:rPr>
          <w:color w:val="FF0000"/>
        </w:rPr>
      </w:pPr>
      <w:r>
        <w:t>1</w:t>
      </w:r>
      <w:ins w:id="340" w:author="Author">
        <w:r w:rsidR="00E378FE">
          <w:t>7</w:t>
        </w:r>
      </w:ins>
      <w:del w:id="341" w:author="Author">
        <w:r w:rsidDel="008D7DE6">
          <w:delText>4</w:delText>
        </w:r>
      </w:del>
      <w:r>
        <w:t>. The UE shall derive the K</w:t>
      </w:r>
      <w:r>
        <w:rPr>
          <w:vertAlign w:val="subscript"/>
        </w:rPr>
        <w:t>AUSF</w:t>
      </w:r>
      <w:r>
        <w:t xml:space="preserve"> from MSK as described in step 11 according to the pre-configured indication as described in step 0. </w:t>
      </w:r>
    </w:p>
    <w:p w14:paraId="0A94FAAB" w14:textId="77777777" w:rsidR="00E529B0" w:rsidRDefault="00E529B0" w:rsidP="00E529B0">
      <w:pPr>
        <w:pStyle w:val="EditorsNote"/>
      </w:pPr>
      <w:r>
        <w:t>Editor's note:</w:t>
      </w:r>
      <w:r>
        <w:rPr>
          <w:lang w:val="en-US"/>
        </w:rPr>
        <w:t xml:space="preserve"> It is FFS if and how clause 1.2.2.3 aligns with TS 23.501 5.30.2.9.2 Credentials Holder using AAA Server for primary authentication and authorization.</w:t>
      </w:r>
    </w:p>
    <w:p w14:paraId="4BA86BB5" w14:textId="6D4DA939" w:rsidR="00E56A3C" w:rsidRPr="00E56A3C" w:rsidRDefault="00E56A3C" w:rsidP="006B0AB3">
      <w:pPr>
        <w:pStyle w:val="Heading2"/>
        <w:jc w:val="center"/>
        <w:rPr>
          <w:color w:val="FF0000"/>
        </w:rPr>
      </w:pPr>
    </w:p>
    <w:p w14:paraId="56CC7CEE" w14:textId="59DE9935" w:rsidR="006B0AB3" w:rsidRPr="006B0AB3" w:rsidRDefault="006B0AB3" w:rsidP="006B0AB3">
      <w:pPr>
        <w:pStyle w:val="Heading2"/>
        <w:jc w:val="center"/>
        <w:rPr>
          <w:color w:val="FF0000"/>
          <w:lang w:val="fr-FR"/>
        </w:rPr>
      </w:pPr>
      <w:r w:rsidRPr="006B0AB3">
        <w:rPr>
          <w:color w:val="FF0000"/>
          <w:lang w:val="fr-FR"/>
        </w:rPr>
        <w:t>******* END OF CHANGES ************</w:t>
      </w:r>
    </w:p>
    <w:p w14:paraId="68C9CD36" w14:textId="77777777" w:rsidR="001E41F3" w:rsidRDefault="001E41F3">
      <w:pPr>
        <w:rPr>
          <w:noProof/>
        </w:rPr>
      </w:pP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500F5E" w14:textId="77777777" w:rsidR="00AB0BE6" w:rsidRDefault="00AB0BE6">
      <w:r>
        <w:separator/>
      </w:r>
    </w:p>
  </w:endnote>
  <w:endnote w:type="continuationSeparator" w:id="0">
    <w:p w14:paraId="2816B913" w14:textId="77777777" w:rsidR="00AB0BE6" w:rsidRDefault="00AB0BE6">
      <w:r>
        <w:continuationSeparator/>
      </w:r>
    </w:p>
  </w:endnote>
  <w:endnote w:type="continuationNotice" w:id="1">
    <w:p w14:paraId="0B115D12" w14:textId="77777777" w:rsidR="00AB0BE6" w:rsidRDefault="00AB0BE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76DEA2" w14:textId="77777777" w:rsidR="0091540C" w:rsidRDefault="0091540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73536C" w14:textId="77777777" w:rsidR="0091540C" w:rsidRDefault="0091540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7BB499" w14:textId="77777777" w:rsidR="0091540C" w:rsidRDefault="009154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39BC03" w14:textId="77777777" w:rsidR="00AB0BE6" w:rsidRDefault="00AB0BE6">
      <w:r>
        <w:separator/>
      </w:r>
    </w:p>
  </w:footnote>
  <w:footnote w:type="continuationSeparator" w:id="0">
    <w:p w14:paraId="257701C9" w14:textId="77777777" w:rsidR="00AB0BE6" w:rsidRDefault="00AB0BE6">
      <w:r>
        <w:continuationSeparator/>
      </w:r>
    </w:p>
  </w:footnote>
  <w:footnote w:type="continuationNotice" w:id="1">
    <w:p w14:paraId="5F3F90AC" w14:textId="77777777" w:rsidR="00AB0BE6" w:rsidRDefault="00AB0BE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A0AB41" w14:textId="77777777" w:rsidR="0091540C" w:rsidRDefault="0091540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B0CFF8" w14:textId="77777777" w:rsidR="0091540C" w:rsidRDefault="0091540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lena Vahidi Mazinani">
    <w15:presenceInfo w15:providerId="AD" w15:userId="S::helena.vahidi.mazinani@ericsson.com::870693d8-18e6-42e1-948c-7ccf5fca1f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F61"/>
    <w:rsid w:val="00021DFA"/>
    <w:rsid w:val="00022E4A"/>
    <w:rsid w:val="00024BF6"/>
    <w:rsid w:val="0003354D"/>
    <w:rsid w:val="00061B30"/>
    <w:rsid w:val="0006270C"/>
    <w:rsid w:val="00077322"/>
    <w:rsid w:val="00077FC2"/>
    <w:rsid w:val="000817CE"/>
    <w:rsid w:val="00081D0B"/>
    <w:rsid w:val="000836B4"/>
    <w:rsid w:val="000876B9"/>
    <w:rsid w:val="00090C06"/>
    <w:rsid w:val="000A4FDA"/>
    <w:rsid w:val="000A6394"/>
    <w:rsid w:val="000A764C"/>
    <w:rsid w:val="000B7FED"/>
    <w:rsid w:val="000C038A"/>
    <w:rsid w:val="000C0FE9"/>
    <w:rsid w:val="000C4602"/>
    <w:rsid w:val="000C5E3F"/>
    <w:rsid w:val="000C639B"/>
    <w:rsid w:val="000C6598"/>
    <w:rsid w:val="000C7D92"/>
    <w:rsid w:val="000D44B3"/>
    <w:rsid w:val="000E014D"/>
    <w:rsid w:val="000E0C49"/>
    <w:rsid w:val="000E1C80"/>
    <w:rsid w:val="000E51E7"/>
    <w:rsid w:val="000E69C1"/>
    <w:rsid w:val="00116D60"/>
    <w:rsid w:val="00120F50"/>
    <w:rsid w:val="00125C79"/>
    <w:rsid w:val="001355A1"/>
    <w:rsid w:val="001451FA"/>
    <w:rsid w:val="00145D43"/>
    <w:rsid w:val="00156334"/>
    <w:rsid w:val="00156BE0"/>
    <w:rsid w:val="001633BC"/>
    <w:rsid w:val="001745BE"/>
    <w:rsid w:val="00181CB7"/>
    <w:rsid w:val="00192C46"/>
    <w:rsid w:val="00194B15"/>
    <w:rsid w:val="00195117"/>
    <w:rsid w:val="001A08B3"/>
    <w:rsid w:val="001A7B60"/>
    <w:rsid w:val="001B52F0"/>
    <w:rsid w:val="001B7A65"/>
    <w:rsid w:val="001C5029"/>
    <w:rsid w:val="001D3504"/>
    <w:rsid w:val="001E41F3"/>
    <w:rsid w:val="0020595B"/>
    <w:rsid w:val="002059DA"/>
    <w:rsid w:val="00221C91"/>
    <w:rsid w:val="00221E62"/>
    <w:rsid w:val="002246BD"/>
    <w:rsid w:val="00230083"/>
    <w:rsid w:val="0023078B"/>
    <w:rsid w:val="00230890"/>
    <w:rsid w:val="00231D6A"/>
    <w:rsid w:val="00236DE7"/>
    <w:rsid w:val="00254E09"/>
    <w:rsid w:val="0026004D"/>
    <w:rsid w:val="00260F32"/>
    <w:rsid w:val="00263731"/>
    <w:rsid w:val="002640DD"/>
    <w:rsid w:val="00275D12"/>
    <w:rsid w:val="002839F2"/>
    <w:rsid w:val="00284FEB"/>
    <w:rsid w:val="002860C4"/>
    <w:rsid w:val="00292E11"/>
    <w:rsid w:val="002957F2"/>
    <w:rsid w:val="002A09B8"/>
    <w:rsid w:val="002A09F7"/>
    <w:rsid w:val="002A5C31"/>
    <w:rsid w:val="002A62C8"/>
    <w:rsid w:val="002A6316"/>
    <w:rsid w:val="002B5741"/>
    <w:rsid w:val="002C7501"/>
    <w:rsid w:val="002D15C7"/>
    <w:rsid w:val="002E39AA"/>
    <w:rsid w:val="002E4557"/>
    <w:rsid w:val="002E472E"/>
    <w:rsid w:val="002F659E"/>
    <w:rsid w:val="00305409"/>
    <w:rsid w:val="003067D8"/>
    <w:rsid w:val="00324058"/>
    <w:rsid w:val="003320D4"/>
    <w:rsid w:val="0033586C"/>
    <w:rsid w:val="0033793F"/>
    <w:rsid w:val="0034108E"/>
    <w:rsid w:val="003461B9"/>
    <w:rsid w:val="00347BD5"/>
    <w:rsid w:val="00353D41"/>
    <w:rsid w:val="00353F8A"/>
    <w:rsid w:val="003609EF"/>
    <w:rsid w:val="003613C4"/>
    <w:rsid w:val="0036231A"/>
    <w:rsid w:val="00374DD4"/>
    <w:rsid w:val="003816F0"/>
    <w:rsid w:val="003929C3"/>
    <w:rsid w:val="00392E23"/>
    <w:rsid w:val="003957EB"/>
    <w:rsid w:val="00397BD7"/>
    <w:rsid w:val="003B247B"/>
    <w:rsid w:val="003B6EE2"/>
    <w:rsid w:val="003C4AF1"/>
    <w:rsid w:val="003C54AE"/>
    <w:rsid w:val="003C6474"/>
    <w:rsid w:val="003E1A36"/>
    <w:rsid w:val="003E5472"/>
    <w:rsid w:val="003E71FE"/>
    <w:rsid w:val="003F1C14"/>
    <w:rsid w:val="003F32D7"/>
    <w:rsid w:val="003F4048"/>
    <w:rsid w:val="00400685"/>
    <w:rsid w:val="00410371"/>
    <w:rsid w:val="004214A8"/>
    <w:rsid w:val="004242F1"/>
    <w:rsid w:val="0043573C"/>
    <w:rsid w:val="00440697"/>
    <w:rsid w:val="00440AC1"/>
    <w:rsid w:val="004414F9"/>
    <w:rsid w:val="00452C61"/>
    <w:rsid w:val="0045647C"/>
    <w:rsid w:val="004747A7"/>
    <w:rsid w:val="00475B8A"/>
    <w:rsid w:val="004A52C6"/>
    <w:rsid w:val="004B75B7"/>
    <w:rsid w:val="004C14C1"/>
    <w:rsid w:val="004D52E1"/>
    <w:rsid w:val="004E4908"/>
    <w:rsid w:val="004F0123"/>
    <w:rsid w:val="005009D9"/>
    <w:rsid w:val="00511248"/>
    <w:rsid w:val="0051580D"/>
    <w:rsid w:val="00530652"/>
    <w:rsid w:val="00533039"/>
    <w:rsid w:val="00540601"/>
    <w:rsid w:val="0054581E"/>
    <w:rsid w:val="00547111"/>
    <w:rsid w:val="00550DD1"/>
    <w:rsid w:val="00553E3D"/>
    <w:rsid w:val="005616FC"/>
    <w:rsid w:val="00567B54"/>
    <w:rsid w:val="005812C5"/>
    <w:rsid w:val="005841D0"/>
    <w:rsid w:val="005863A0"/>
    <w:rsid w:val="0058797F"/>
    <w:rsid w:val="00590EF6"/>
    <w:rsid w:val="00591E16"/>
    <w:rsid w:val="00592D74"/>
    <w:rsid w:val="005947EE"/>
    <w:rsid w:val="00595B2C"/>
    <w:rsid w:val="00596D7E"/>
    <w:rsid w:val="005C79BF"/>
    <w:rsid w:val="005D0F44"/>
    <w:rsid w:val="005D28B4"/>
    <w:rsid w:val="005E2C44"/>
    <w:rsid w:val="005F1186"/>
    <w:rsid w:val="005F7327"/>
    <w:rsid w:val="00603CD6"/>
    <w:rsid w:val="006058FA"/>
    <w:rsid w:val="006078CA"/>
    <w:rsid w:val="00611039"/>
    <w:rsid w:val="0061269B"/>
    <w:rsid w:val="00620AB6"/>
    <w:rsid w:val="00621188"/>
    <w:rsid w:val="0062121E"/>
    <w:rsid w:val="006257ED"/>
    <w:rsid w:val="00645495"/>
    <w:rsid w:val="006504F7"/>
    <w:rsid w:val="0065536E"/>
    <w:rsid w:val="006559A2"/>
    <w:rsid w:val="00665C47"/>
    <w:rsid w:val="006939F7"/>
    <w:rsid w:val="0069443A"/>
    <w:rsid w:val="00695808"/>
    <w:rsid w:val="006A3E6E"/>
    <w:rsid w:val="006B0AB3"/>
    <w:rsid w:val="006B3FE1"/>
    <w:rsid w:val="006B46FB"/>
    <w:rsid w:val="006C6ABB"/>
    <w:rsid w:val="006E21FB"/>
    <w:rsid w:val="00703FA1"/>
    <w:rsid w:val="00716A2D"/>
    <w:rsid w:val="007179F1"/>
    <w:rsid w:val="00722B5D"/>
    <w:rsid w:val="00724C0F"/>
    <w:rsid w:val="00726B63"/>
    <w:rsid w:val="0073773B"/>
    <w:rsid w:val="00742251"/>
    <w:rsid w:val="00742DA7"/>
    <w:rsid w:val="007472F8"/>
    <w:rsid w:val="00767776"/>
    <w:rsid w:val="007702BA"/>
    <w:rsid w:val="007712AF"/>
    <w:rsid w:val="0077682B"/>
    <w:rsid w:val="0078352A"/>
    <w:rsid w:val="00785599"/>
    <w:rsid w:val="0079178A"/>
    <w:rsid w:val="00792342"/>
    <w:rsid w:val="00796B9E"/>
    <w:rsid w:val="007977A8"/>
    <w:rsid w:val="007A0663"/>
    <w:rsid w:val="007B1750"/>
    <w:rsid w:val="007B3655"/>
    <w:rsid w:val="007B512A"/>
    <w:rsid w:val="007C2097"/>
    <w:rsid w:val="007C21F0"/>
    <w:rsid w:val="007D6889"/>
    <w:rsid w:val="007D6A07"/>
    <w:rsid w:val="007E36E5"/>
    <w:rsid w:val="007F7259"/>
    <w:rsid w:val="008040A8"/>
    <w:rsid w:val="00804D74"/>
    <w:rsid w:val="008055EF"/>
    <w:rsid w:val="00820113"/>
    <w:rsid w:val="0082620C"/>
    <w:rsid w:val="008279FA"/>
    <w:rsid w:val="00832619"/>
    <w:rsid w:val="00844E01"/>
    <w:rsid w:val="008462C5"/>
    <w:rsid w:val="008626E7"/>
    <w:rsid w:val="00867520"/>
    <w:rsid w:val="00870EE7"/>
    <w:rsid w:val="00873463"/>
    <w:rsid w:val="00880A55"/>
    <w:rsid w:val="008814F4"/>
    <w:rsid w:val="008863B9"/>
    <w:rsid w:val="008A45A6"/>
    <w:rsid w:val="008A4A97"/>
    <w:rsid w:val="008B6DEF"/>
    <w:rsid w:val="008B7764"/>
    <w:rsid w:val="008C7FB1"/>
    <w:rsid w:val="008D39FE"/>
    <w:rsid w:val="008D7DE6"/>
    <w:rsid w:val="008E6A62"/>
    <w:rsid w:val="008F0496"/>
    <w:rsid w:val="008F2B04"/>
    <w:rsid w:val="008F3789"/>
    <w:rsid w:val="008F686C"/>
    <w:rsid w:val="00901350"/>
    <w:rsid w:val="00903EC1"/>
    <w:rsid w:val="009063F9"/>
    <w:rsid w:val="009148DE"/>
    <w:rsid w:val="0091540C"/>
    <w:rsid w:val="009238F9"/>
    <w:rsid w:val="009258A6"/>
    <w:rsid w:val="00937AC3"/>
    <w:rsid w:val="00941E30"/>
    <w:rsid w:val="0094629F"/>
    <w:rsid w:val="00947FE9"/>
    <w:rsid w:val="009538BD"/>
    <w:rsid w:val="00957850"/>
    <w:rsid w:val="0096391D"/>
    <w:rsid w:val="00976D9F"/>
    <w:rsid w:val="009777D9"/>
    <w:rsid w:val="0098269B"/>
    <w:rsid w:val="0098484A"/>
    <w:rsid w:val="00985FFF"/>
    <w:rsid w:val="00991B88"/>
    <w:rsid w:val="00994EE5"/>
    <w:rsid w:val="0099794C"/>
    <w:rsid w:val="009A5753"/>
    <w:rsid w:val="009A579D"/>
    <w:rsid w:val="009A60D5"/>
    <w:rsid w:val="009B6309"/>
    <w:rsid w:val="009C1720"/>
    <w:rsid w:val="009C246D"/>
    <w:rsid w:val="009C5046"/>
    <w:rsid w:val="009C77A9"/>
    <w:rsid w:val="009E1CBD"/>
    <w:rsid w:val="009E3297"/>
    <w:rsid w:val="009F734F"/>
    <w:rsid w:val="00A025AF"/>
    <w:rsid w:val="00A028D0"/>
    <w:rsid w:val="00A03E6F"/>
    <w:rsid w:val="00A05380"/>
    <w:rsid w:val="00A0539A"/>
    <w:rsid w:val="00A1069F"/>
    <w:rsid w:val="00A13D8C"/>
    <w:rsid w:val="00A161FD"/>
    <w:rsid w:val="00A246B6"/>
    <w:rsid w:val="00A26B8F"/>
    <w:rsid w:val="00A368D1"/>
    <w:rsid w:val="00A47E70"/>
    <w:rsid w:val="00A50CF0"/>
    <w:rsid w:val="00A51A6F"/>
    <w:rsid w:val="00A613E9"/>
    <w:rsid w:val="00A65414"/>
    <w:rsid w:val="00A66963"/>
    <w:rsid w:val="00A67D8C"/>
    <w:rsid w:val="00A67EE5"/>
    <w:rsid w:val="00A71433"/>
    <w:rsid w:val="00A7671C"/>
    <w:rsid w:val="00A8341A"/>
    <w:rsid w:val="00A91163"/>
    <w:rsid w:val="00A931A6"/>
    <w:rsid w:val="00AA2CBC"/>
    <w:rsid w:val="00AA4E3A"/>
    <w:rsid w:val="00AB0BE6"/>
    <w:rsid w:val="00AB0C10"/>
    <w:rsid w:val="00AC5820"/>
    <w:rsid w:val="00AD1C54"/>
    <w:rsid w:val="00AD1CD8"/>
    <w:rsid w:val="00AE382F"/>
    <w:rsid w:val="00AE5CB5"/>
    <w:rsid w:val="00AE6167"/>
    <w:rsid w:val="00AE6534"/>
    <w:rsid w:val="00AF21CC"/>
    <w:rsid w:val="00B13F88"/>
    <w:rsid w:val="00B14FFA"/>
    <w:rsid w:val="00B20958"/>
    <w:rsid w:val="00B24A03"/>
    <w:rsid w:val="00B24E4C"/>
    <w:rsid w:val="00B258BB"/>
    <w:rsid w:val="00B363A7"/>
    <w:rsid w:val="00B41A54"/>
    <w:rsid w:val="00B44E69"/>
    <w:rsid w:val="00B67B97"/>
    <w:rsid w:val="00B67D79"/>
    <w:rsid w:val="00B7245F"/>
    <w:rsid w:val="00B84939"/>
    <w:rsid w:val="00B85CAC"/>
    <w:rsid w:val="00B95A40"/>
    <w:rsid w:val="00B963A0"/>
    <w:rsid w:val="00B968C8"/>
    <w:rsid w:val="00B97105"/>
    <w:rsid w:val="00BA2884"/>
    <w:rsid w:val="00BA3EC5"/>
    <w:rsid w:val="00BA51D9"/>
    <w:rsid w:val="00BB3E72"/>
    <w:rsid w:val="00BB5DFC"/>
    <w:rsid w:val="00BC11FA"/>
    <w:rsid w:val="00BC3FE5"/>
    <w:rsid w:val="00BD279D"/>
    <w:rsid w:val="00BD6BB8"/>
    <w:rsid w:val="00BE3ADC"/>
    <w:rsid w:val="00C00881"/>
    <w:rsid w:val="00C0330E"/>
    <w:rsid w:val="00C041E8"/>
    <w:rsid w:val="00C12D8A"/>
    <w:rsid w:val="00C12F81"/>
    <w:rsid w:val="00C14248"/>
    <w:rsid w:val="00C16D1D"/>
    <w:rsid w:val="00C17DA3"/>
    <w:rsid w:val="00C23685"/>
    <w:rsid w:val="00C251DB"/>
    <w:rsid w:val="00C27C83"/>
    <w:rsid w:val="00C32283"/>
    <w:rsid w:val="00C325A6"/>
    <w:rsid w:val="00C33122"/>
    <w:rsid w:val="00C33395"/>
    <w:rsid w:val="00C4684C"/>
    <w:rsid w:val="00C562FB"/>
    <w:rsid w:val="00C63253"/>
    <w:rsid w:val="00C66BA2"/>
    <w:rsid w:val="00C7298B"/>
    <w:rsid w:val="00C72B4A"/>
    <w:rsid w:val="00C74237"/>
    <w:rsid w:val="00C74D58"/>
    <w:rsid w:val="00C77693"/>
    <w:rsid w:val="00C81BB9"/>
    <w:rsid w:val="00C8287E"/>
    <w:rsid w:val="00C83D6B"/>
    <w:rsid w:val="00C86B3E"/>
    <w:rsid w:val="00C86C69"/>
    <w:rsid w:val="00C87A34"/>
    <w:rsid w:val="00C94205"/>
    <w:rsid w:val="00C95985"/>
    <w:rsid w:val="00C974CB"/>
    <w:rsid w:val="00CA4683"/>
    <w:rsid w:val="00CB178D"/>
    <w:rsid w:val="00CC078D"/>
    <w:rsid w:val="00CC5026"/>
    <w:rsid w:val="00CC68D0"/>
    <w:rsid w:val="00CE0D71"/>
    <w:rsid w:val="00CF1766"/>
    <w:rsid w:val="00CF2A54"/>
    <w:rsid w:val="00CF5C18"/>
    <w:rsid w:val="00CF6A29"/>
    <w:rsid w:val="00D007D1"/>
    <w:rsid w:val="00D03F9A"/>
    <w:rsid w:val="00D06B9D"/>
    <w:rsid w:val="00D06D51"/>
    <w:rsid w:val="00D06EEC"/>
    <w:rsid w:val="00D078CB"/>
    <w:rsid w:val="00D15586"/>
    <w:rsid w:val="00D21941"/>
    <w:rsid w:val="00D22208"/>
    <w:rsid w:val="00D24991"/>
    <w:rsid w:val="00D27D84"/>
    <w:rsid w:val="00D37DCA"/>
    <w:rsid w:val="00D45A5B"/>
    <w:rsid w:val="00D50255"/>
    <w:rsid w:val="00D53E51"/>
    <w:rsid w:val="00D55BE4"/>
    <w:rsid w:val="00D573F0"/>
    <w:rsid w:val="00D66520"/>
    <w:rsid w:val="00D70BB3"/>
    <w:rsid w:val="00D83CE0"/>
    <w:rsid w:val="00D84958"/>
    <w:rsid w:val="00D90598"/>
    <w:rsid w:val="00DA0A04"/>
    <w:rsid w:val="00DB2717"/>
    <w:rsid w:val="00DB3FF5"/>
    <w:rsid w:val="00DC422D"/>
    <w:rsid w:val="00DD39CD"/>
    <w:rsid w:val="00DD76A1"/>
    <w:rsid w:val="00DE34CF"/>
    <w:rsid w:val="00DE4974"/>
    <w:rsid w:val="00DF5720"/>
    <w:rsid w:val="00E00581"/>
    <w:rsid w:val="00E06862"/>
    <w:rsid w:val="00E069F4"/>
    <w:rsid w:val="00E13F3D"/>
    <w:rsid w:val="00E21819"/>
    <w:rsid w:val="00E22311"/>
    <w:rsid w:val="00E236E0"/>
    <w:rsid w:val="00E34898"/>
    <w:rsid w:val="00E36F70"/>
    <w:rsid w:val="00E378FE"/>
    <w:rsid w:val="00E37D15"/>
    <w:rsid w:val="00E457B1"/>
    <w:rsid w:val="00E529B0"/>
    <w:rsid w:val="00E541A2"/>
    <w:rsid w:val="00E56A3C"/>
    <w:rsid w:val="00E63100"/>
    <w:rsid w:val="00E631AE"/>
    <w:rsid w:val="00E660C8"/>
    <w:rsid w:val="00E6672A"/>
    <w:rsid w:val="00E70334"/>
    <w:rsid w:val="00E725B1"/>
    <w:rsid w:val="00E9531C"/>
    <w:rsid w:val="00EA24BF"/>
    <w:rsid w:val="00EA4C32"/>
    <w:rsid w:val="00EA5A14"/>
    <w:rsid w:val="00EA7608"/>
    <w:rsid w:val="00EB00E9"/>
    <w:rsid w:val="00EB09B7"/>
    <w:rsid w:val="00EC4FAE"/>
    <w:rsid w:val="00ED30D0"/>
    <w:rsid w:val="00EE3476"/>
    <w:rsid w:val="00EE67B3"/>
    <w:rsid w:val="00EE7D7C"/>
    <w:rsid w:val="00EF3A18"/>
    <w:rsid w:val="00EF60D1"/>
    <w:rsid w:val="00F02B1E"/>
    <w:rsid w:val="00F06E59"/>
    <w:rsid w:val="00F114D6"/>
    <w:rsid w:val="00F162AA"/>
    <w:rsid w:val="00F2123C"/>
    <w:rsid w:val="00F25D98"/>
    <w:rsid w:val="00F300FB"/>
    <w:rsid w:val="00F33414"/>
    <w:rsid w:val="00F33E51"/>
    <w:rsid w:val="00F4162B"/>
    <w:rsid w:val="00F4388F"/>
    <w:rsid w:val="00F70073"/>
    <w:rsid w:val="00FB6386"/>
    <w:rsid w:val="00FC324B"/>
    <w:rsid w:val="00FC753F"/>
    <w:rsid w:val="00FD221E"/>
    <w:rsid w:val="00FD45A6"/>
    <w:rsid w:val="00FE3C6C"/>
    <w:rsid w:val="06BC7523"/>
    <w:rsid w:val="37847841"/>
    <w:rsid w:val="60E978D6"/>
    <w:rsid w:val="7D98F4F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00D21ED-C3AD-4BB8-AAF0-A067F923E8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ListParagraph">
    <w:name w:val="List Paragraph"/>
    <w:basedOn w:val="Normal"/>
    <w:uiPriority w:val="34"/>
    <w:qFormat/>
    <w:rsid w:val="00D45A5B"/>
    <w:pPr>
      <w:ind w:left="720"/>
      <w:contextualSpacing/>
    </w:pPr>
  </w:style>
  <w:style w:type="character" w:customStyle="1" w:styleId="EXChar">
    <w:name w:val="EX Char"/>
    <w:link w:val="EX"/>
    <w:locked/>
    <w:rsid w:val="000E0C4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897590309">
      <w:bodyDiv w:val="1"/>
      <w:marLeft w:val="0"/>
      <w:marRight w:val="0"/>
      <w:marTop w:val="0"/>
      <w:marBottom w:val="0"/>
      <w:divBdr>
        <w:top w:val="none" w:sz="0" w:space="0" w:color="auto"/>
        <w:left w:val="none" w:sz="0" w:space="0" w:color="auto"/>
        <w:bottom w:val="none" w:sz="0" w:space="0" w:color="auto"/>
        <w:right w:val="none" w:sz="0" w:space="0" w:color="auto"/>
      </w:divBdr>
    </w:div>
    <w:div w:id="1553929562">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38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AbstractOrSummary. xmlns="637d6a7f-fde3-4f71-974f-6686b756cdaa" xsi:nil="true"/>
    <_dlc_DocIdPersistId xmlns="4397fad0-70af-449d-b129-6cf6df26877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380</Url>
      <Description>ADQ376F6HWTR-1074192144-3380</Description>
    </_dlc_DocIdUrl>
    <TaxCatchAllLabel xmlns="d8762117-8292-4133-b1c7-eab5c6487cfd" xsi:nil="true"/>
    <TaxCatchAll xmlns="d8762117-8292-4133-b1c7-eab5c6487cfd"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40BDCD2A-E5A9-4642-B985-61BCDC659D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5D2B5E-E722-4D40-B983-AD033304EC74}">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3.xml><?xml version="1.0" encoding="utf-8"?>
<ds:datastoreItem xmlns:ds="http://schemas.openxmlformats.org/officeDocument/2006/customXml" ds:itemID="{CE400E26-0D7C-4CB7-8C1B-F140C59AEDEF}">
  <ds:schemaRefs>
    <ds:schemaRef ds:uri="http://schemas.openxmlformats.org/officeDocument/2006/bibliography"/>
  </ds:schemaRefs>
</ds:datastoreItem>
</file>

<file path=customXml/itemProps4.xml><?xml version="1.0" encoding="utf-8"?>
<ds:datastoreItem xmlns:ds="http://schemas.openxmlformats.org/officeDocument/2006/customXml" ds:itemID="{81D192F0-7D35-4FED-A47B-62421A446A9A}">
  <ds:schemaRefs>
    <ds:schemaRef ds:uri="http://schemas.microsoft.com/sharepoint/v3/contenttype/forms"/>
  </ds:schemaRefs>
</ds:datastoreItem>
</file>

<file path=customXml/itemProps5.xml><?xml version="1.0" encoding="utf-8"?>
<ds:datastoreItem xmlns:ds="http://schemas.openxmlformats.org/officeDocument/2006/customXml" ds:itemID="{665D4E47-2824-48E3-87E0-949EF1ADF918}">
  <ds:schemaRefs>
    <ds:schemaRef ds:uri="http://schemas.microsoft.com/sharepoint/events"/>
  </ds:schemaRefs>
</ds:datastoreItem>
</file>

<file path=customXml/itemProps6.xml><?xml version="1.0" encoding="utf-8"?>
<ds:datastoreItem xmlns:ds="http://schemas.openxmlformats.org/officeDocument/2006/customXml" ds:itemID="{9BDBF7E8-768B-4B87-8630-8DA8F584954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0</Pages>
  <Words>3290</Words>
  <Characters>18754</Characters>
  <Application>Microsoft Office Word</Application>
  <DocSecurity>0</DocSecurity>
  <Lines>156</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a Vahidi Mazinani</dc:creator>
  <cp:keywords/>
  <cp:lastModifiedBy>Helena Vahidi Mazinani</cp:lastModifiedBy>
  <cp:revision>3</cp:revision>
  <dcterms:created xsi:type="dcterms:W3CDTF">2022-02-18T09:35:00Z</dcterms:created>
  <dcterms:modified xsi:type="dcterms:W3CDTF">2022-02-18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RelatedWis">
    <vt:lpwstr>&lt;Related_WIs&gt;</vt:lpwstr>
  </property>
  <property fmtid="{D5CDD505-2E9C-101B-9397-08002B2CF9AE}" pid="13" name="Cat">
    <vt:lpwstr>&lt;Cat&gt;</vt:lpwstr>
  </property>
  <property fmtid="{D5CDD505-2E9C-101B-9397-08002B2CF9AE}" pid="14" name="EriCOLLProducts">
    <vt:lpwstr/>
  </property>
  <property fmtid="{D5CDD505-2E9C-101B-9397-08002B2CF9AE}" pid="15" name="EriCOLLCustomer">
    <vt:lpwstr/>
  </property>
  <property fmtid="{D5CDD505-2E9C-101B-9397-08002B2CF9AE}" pid="16" name="_dlc_DocIdItemGuid">
    <vt:lpwstr>6497ffa4-403d-4040-b1eb-e899438c3fc3</vt:lpwstr>
  </property>
  <property fmtid="{D5CDD505-2E9C-101B-9397-08002B2CF9AE}" pid="17" name="EndDate">
    <vt:lpwstr>&lt;End_Date&gt;</vt:lpwstr>
  </property>
  <property fmtid="{D5CDD505-2E9C-101B-9397-08002B2CF9AE}" pid="18" name="Country">
    <vt:lpwstr> &lt;Country&gt;</vt:lpwstr>
  </property>
  <property fmtid="{D5CDD505-2E9C-101B-9397-08002B2CF9AE}" pid="19" name="Revision">
    <vt:lpwstr>&lt;Rev#&gt;</vt:lpwstr>
  </property>
  <property fmtid="{D5CDD505-2E9C-101B-9397-08002B2CF9AE}" pid="20" name="SourceIfWg">
    <vt:lpwstr>&lt;Source_if_WG&gt;</vt:lpwstr>
  </property>
  <property fmtid="{D5CDD505-2E9C-101B-9397-08002B2CF9AE}" pid="21" name="MtgSeq">
    <vt:lpwstr> &lt;MTG_SEQ&gt;</vt:lpwstr>
  </property>
  <property fmtid="{D5CDD505-2E9C-101B-9397-08002B2CF9AE}" pid="22" name="Tdoc#">
    <vt:lpwstr>&lt;TDoc#&gt;</vt:lpwstr>
  </property>
  <property fmtid="{D5CDD505-2E9C-101B-9397-08002B2CF9AE}" pid="23" name="TSG/WGRef">
    <vt:lpwstr> &lt;TSG/WG&gt;</vt:lpwstr>
  </property>
  <property fmtid="{D5CDD505-2E9C-101B-9397-08002B2CF9AE}" pid="24" name="StartDate">
    <vt:lpwstr> &lt;Start_Date&gt;</vt:lpwstr>
  </property>
  <property fmtid="{D5CDD505-2E9C-101B-9397-08002B2CF9AE}" pid="25" name="Spec#">
    <vt:lpwstr>&lt;Spec#&gt;</vt:lpwstr>
  </property>
  <property fmtid="{D5CDD505-2E9C-101B-9397-08002B2CF9AE}" pid="26" name="EriCOLLProjects">
    <vt:lpwstr/>
  </property>
  <property fmtid="{D5CDD505-2E9C-101B-9397-08002B2CF9AE}" pid="27" name="Release">
    <vt:lpwstr>&lt;Release&gt;</vt:lpwstr>
  </property>
  <property fmtid="{D5CDD505-2E9C-101B-9397-08002B2CF9AE}" pid="28" name="EriCOLLProcess">
    <vt:lpwstr/>
  </property>
  <property fmtid="{D5CDD505-2E9C-101B-9397-08002B2CF9AE}" pid="29" name="Location">
    <vt:lpwstr> &lt;Location&gt;</vt:lpwstr>
  </property>
  <property fmtid="{D5CDD505-2E9C-101B-9397-08002B2CF9AE}" pid="30" name="EriCOLLOrganizationUnit">
    <vt:lpwstr/>
  </property>
  <property fmtid="{D5CDD505-2E9C-101B-9397-08002B2CF9AE}" pid="31" name="ResDate">
    <vt:lpwstr>&lt;Res_date&gt;</vt:lpwstr>
  </property>
  <property fmtid="{D5CDD505-2E9C-101B-9397-08002B2CF9AE}" pid="32" name="_2015_ms_pID_725343">
    <vt:lpwstr>(2)Xi+9pSG6jXxupKXuZFOr6HWfmCGyePzxeyQvlTy/IY6znTyce0xbIev3Ks+f5t5dif3qXgOm
OP+AHxihwiUPrZpEsfFfETOXxfzt/7ZX6Ld+Xdh1DE99CXe/SZswzsjuPeaRdO1HNaRvjtTV
CzxPaixsjnYW7A8ploWMapvQl0YqooK4SvRtdoocFhXjbxESGN+LDjAwKl/AaCAYbK/l+94o
CvJelZPe6jRpC5EkLs</vt:lpwstr>
  </property>
  <property fmtid="{D5CDD505-2E9C-101B-9397-08002B2CF9AE}" pid="33" name="_2015_ms_pID_7253431">
    <vt:lpwstr>Ue6NIgFWvB7yqr2mjICA0PgE2wRsZuxAcNUpPTWIh7NtujAlQJLN8/
QrvsKZwnMshB7dCRa2XUp3x7E95w8A8ynbv/BVGBu3V8lAZBN3UIxHtqpDZQVqNKr0QW9Irp
L5pJII9gThqV92afuWzRBsk3v7vz6XZmufdDf3jzvaQSpI/xzt0dXrbbh+LOALwdRkVsr4JO
9tVBTJREVFUcgKD1</vt:lpwstr>
  </property>
</Properties>
</file>